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4A77" w:rsidRPr="00095763" w:rsidRDefault="00245936" w:rsidP="007E6925">
      <w:pPr>
        <w:jc w:val="center"/>
        <w:rPr>
          <w:rFonts w:ascii="微软雅黑" w:eastAsia="微软雅黑" w:hAnsi="微软雅黑" w:hint="eastAsia"/>
          <w:sz w:val="52"/>
        </w:rPr>
      </w:pPr>
      <w:r>
        <w:rPr>
          <w:rFonts w:ascii="微软雅黑" w:eastAsia="微软雅黑" w:hAnsi="微软雅黑" w:hint="eastAsia"/>
          <w:sz w:val="52"/>
        </w:rPr>
        <w:t>移动</w:t>
      </w:r>
      <w:r w:rsidR="002C04FF">
        <w:rPr>
          <w:rFonts w:ascii="微软雅黑" w:eastAsia="微软雅黑" w:hAnsi="微软雅黑" w:hint="eastAsia"/>
          <w:sz w:val="52"/>
        </w:rPr>
        <w:t>商城APP</w:t>
      </w:r>
      <w:r w:rsidR="00935E02">
        <w:rPr>
          <w:rFonts w:ascii="微软雅黑" w:eastAsia="微软雅黑" w:hAnsi="微软雅黑" w:hint="eastAsia"/>
          <w:sz w:val="52"/>
        </w:rPr>
        <w:t>开发方案</w:t>
      </w:r>
    </w:p>
    <w:p w:rsidR="0030387E" w:rsidRPr="00793E33" w:rsidRDefault="002C04FF" w:rsidP="0030387E">
      <w:pPr>
        <w:jc w:val="center"/>
        <w:rPr>
          <w:rFonts w:ascii="黑体" w:eastAsia="黑体" w:hAnsi="黑体" w:cs="Arial" w:hint="eastAsia"/>
          <w:b/>
          <w:bCs/>
          <w:sz w:val="52"/>
          <w:szCs w:val="52"/>
        </w:rPr>
      </w:pPr>
      <w:r>
        <w:rPr>
          <w:rFonts w:ascii="黑体" w:eastAsia="黑体" w:hAnsi="黑体" w:hint="eastAsia"/>
          <w:noProof/>
          <w:sz w:val="52"/>
          <w:szCs w:val="52"/>
        </w:rPr>
        <w:t>商城</w:t>
      </w:r>
      <w:r w:rsidR="00793E33" w:rsidRPr="00793E33">
        <w:rPr>
          <w:rFonts w:ascii="黑体" w:eastAsia="黑体" w:hAnsi="黑体" w:hint="eastAsia"/>
          <w:noProof/>
          <w:sz w:val="52"/>
          <w:szCs w:val="52"/>
        </w:rPr>
        <w:t>架构需求调研</w:t>
      </w:r>
    </w:p>
    <w:p w:rsidR="00E44A77" w:rsidRPr="00095763" w:rsidRDefault="00E44A77" w:rsidP="0030387E">
      <w:pPr>
        <w:jc w:val="center"/>
        <w:rPr>
          <w:rFonts w:ascii="微软雅黑" w:eastAsia="微软雅黑" w:hAnsi="微软雅黑" w:cs="Arial" w:hint="eastAsia"/>
          <w:b/>
          <w:bCs/>
          <w:sz w:val="36"/>
        </w:rPr>
      </w:pPr>
    </w:p>
    <w:p w:rsidR="006300AE" w:rsidRPr="00095763" w:rsidRDefault="006300AE" w:rsidP="0030387E">
      <w:pPr>
        <w:jc w:val="center"/>
        <w:rPr>
          <w:rFonts w:ascii="微软雅黑" w:eastAsia="微软雅黑" w:hAnsi="微软雅黑" w:cs="Arial" w:hint="eastAsia"/>
          <w:b/>
          <w:bCs/>
          <w:sz w:val="36"/>
        </w:rPr>
      </w:pPr>
    </w:p>
    <w:p w:rsidR="00935E02" w:rsidRDefault="00935E02" w:rsidP="00935E02">
      <w:pPr>
        <w:pStyle w:val="aa"/>
        <w:tabs>
          <w:tab w:val="left" w:pos="3070"/>
          <w:tab w:val="center" w:pos="4153"/>
        </w:tabs>
        <w:spacing w:before="312" w:line="360" w:lineRule="auto"/>
        <w:rPr>
          <w:rFonts w:ascii="微软雅黑" w:eastAsia="微软雅黑" w:hAnsi="微软雅黑" w:hint="eastAsia"/>
        </w:rPr>
      </w:pPr>
    </w:p>
    <w:p w:rsidR="00317994" w:rsidRDefault="00317994" w:rsidP="00935E02">
      <w:pPr>
        <w:pStyle w:val="aa"/>
        <w:tabs>
          <w:tab w:val="left" w:pos="3070"/>
          <w:tab w:val="center" w:pos="4153"/>
        </w:tabs>
        <w:spacing w:before="312" w:line="360" w:lineRule="auto"/>
        <w:rPr>
          <w:rFonts w:ascii="微软雅黑" w:eastAsia="微软雅黑" w:hAnsi="微软雅黑" w:hint="eastAsia"/>
        </w:rPr>
      </w:pPr>
    </w:p>
    <w:p w:rsidR="00B677DC" w:rsidRDefault="00B677DC" w:rsidP="00935E02">
      <w:pPr>
        <w:spacing w:beforeLines="200" w:before="624"/>
        <w:jc w:val="center"/>
        <w:rPr>
          <w:rFonts w:ascii="微软雅黑" w:eastAsia="微软雅黑" w:hAnsi="微软雅黑" w:hint="eastAsia"/>
          <w:b/>
          <w:bCs/>
          <w:sz w:val="30"/>
        </w:rPr>
      </w:pPr>
    </w:p>
    <w:p w:rsidR="00B677DC" w:rsidRDefault="00B677DC" w:rsidP="00935E02">
      <w:pPr>
        <w:spacing w:beforeLines="200" w:before="624"/>
        <w:jc w:val="center"/>
        <w:rPr>
          <w:rFonts w:ascii="微软雅黑" w:eastAsia="微软雅黑" w:hAnsi="微软雅黑" w:hint="eastAsia"/>
          <w:b/>
          <w:bCs/>
          <w:sz w:val="30"/>
        </w:rPr>
      </w:pPr>
    </w:p>
    <w:p w:rsidR="00B677DC" w:rsidRDefault="00B677DC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</w:p>
    <w:p w:rsidR="00010DD7" w:rsidRDefault="00010DD7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</w:p>
    <w:p w:rsidR="00010DD7" w:rsidRDefault="00010DD7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</w:p>
    <w:p w:rsidR="00010DD7" w:rsidRDefault="00010DD7" w:rsidP="00935E02">
      <w:pPr>
        <w:spacing w:beforeLines="200" w:before="624"/>
        <w:jc w:val="center"/>
        <w:rPr>
          <w:rFonts w:ascii="微软雅黑" w:eastAsia="微软雅黑" w:hAnsi="微软雅黑" w:hint="eastAsia"/>
          <w:b/>
          <w:bCs/>
          <w:sz w:val="30"/>
        </w:rPr>
      </w:pPr>
    </w:p>
    <w:p w:rsidR="00935E02" w:rsidRPr="00095763" w:rsidRDefault="00935E02" w:rsidP="00935E02">
      <w:pPr>
        <w:spacing w:beforeLines="200" w:before="624"/>
        <w:jc w:val="center"/>
        <w:rPr>
          <w:rFonts w:ascii="微软雅黑" w:eastAsia="微软雅黑" w:hAnsi="微软雅黑" w:hint="eastAsia"/>
          <w:b/>
          <w:bCs/>
          <w:sz w:val="30"/>
        </w:rPr>
      </w:pPr>
      <w:r>
        <w:rPr>
          <w:rFonts w:ascii="微软雅黑" w:eastAsia="微软雅黑" w:hAnsi="微软雅黑" w:hint="eastAsia"/>
          <w:b/>
          <w:bCs/>
          <w:sz w:val="30"/>
        </w:rPr>
        <w:t>201</w:t>
      </w:r>
      <w:r w:rsidR="00010DD7">
        <w:rPr>
          <w:rFonts w:ascii="微软雅黑" w:eastAsia="微软雅黑" w:hAnsi="微软雅黑" w:hint="eastAsia"/>
          <w:b/>
          <w:bCs/>
          <w:sz w:val="30"/>
        </w:rPr>
        <w:t>8</w:t>
      </w:r>
      <w:r w:rsidRPr="00095763">
        <w:rPr>
          <w:rFonts w:ascii="微软雅黑" w:eastAsia="微软雅黑" w:hAnsi="微软雅黑" w:hint="eastAsia"/>
          <w:b/>
          <w:bCs/>
          <w:sz w:val="30"/>
        </w:rPr>
        <w:t>年</w:t>
      </w:r>
      <w:r w:rsidR="00010DD7">
        <w:rPr>
          <w:rFonts w:ascii="微软雅黑" w:eastAsia="微软雅黑" w:hAnsi="微软雅黑" w:hint="eastAsia"/>
          <w:b/>
          <w:bCs/>
          <w:sz w:val="30"/>
        </w:rPr>
        <w:t>06</w:t>
      </w:r>
      <w:r w:rsidRPr="00095763">
        <w:rPr>
          <w:rFonts w:ascii="微软雅黑" w:eastAsia="微软雅黑" w:hAnsi="微软雅黑" w:hint="eastAsia"/>
          <w:b/>
          <w:bCs/>
          <w:sz w:val="30"/>
        </w:rPr>
        <w:t>月</w:t>
      </w:r>
      <w:r w:rsidR="003C3051">
        <w:rPr>
          <w:rFonts w:ascii="微软雅黑" w:eastAsia="微软雅黑" w:hAnsi="微软雅黑" w:hint="eastAsia"/>
          <w:b/>
          <w:bCs/>
          <w:sz w:val="30"/>
        </w:rPr>
        <w:t>21</w:t>
      </w:r>
      <w:r w:rsidRPr="00095763">
        <w:rPr>
          <w:rFonts w:ascii="微软雅黑" w:eastAsia="微软雅黑" w:hAnsi="微软雅黑" w:hint="eastAsia"/>
          <w:b/>
          <w:bCs/>
          <w:sz w:val="30"/>
        </w:rPr>
        <w:t>日</w:t>
      </w:r>
    </w:p>
    <w:p w:rsidR="0030387E" w:rsidRDefault="00C70E27" w:rsidP="007E6925">
      <w:pPr>
        <w:pStyle w:val="aa"/>
        <w:tabs>
          <w:tab w:val="left" w:pos="3070"/>
          <w:tab w:val="center" w:pos="4153"/>
        </w:tabs>
        <w:spacing w:before="312" w:line="360" w:lineRule="auto"/>
        <w:rPr>
          <w:rFonts w:ascii="微软雅黑" w:eastAsia="微软雅黑" w:hAnsi="微软雅黑" w:hint="eastAsia"/>
        </w:rPr>
      </w:pPr>
      <w:r w:rsidRPr="00095763">
        <w:rPr>
          <w:rFonts w:ascii="微软雅黑" w:eastAsia="微软雅黑" w:hAnsi="微软雅黑"/>
        </w:rPr>
        <w:br w:type="page"/>
      </w:r>
      <w:r w:rsidR="0030387E" w:rsidRPr="00095763">
        <w:rPr>
          <w:rFonts w:ascii="微软雅黑" w:eastAsia="微软雅黑" w:hAnsi="微软雅黑" w:hint="eastAsia"/>
        </w:rPr>
        <w:lastRenderedPageBreak/>
        <w:t>目  录</w:t>
      </w:r>
    </w:p>
    <w:p w:rsidR="007E6925" w:rsidRDefault="007E6925">
      <w:pPr>
        <w:pStyle w:val="TOC"/>
      </w:pPr>
      <w:r>
        <w:rPr>
          <w:lang w:val="zh-CN"/>
        </w:rPr>
        <w:t>目录</w:t>
      </w:r>
    </w:p>
    <w:p w:rsidR="00435B52" w:rsidRDefault="007E6925">
      <w:pPr>
        <w:pStyle w:val="15"/>
        <w:tabs>
          <w:tab w:val="right" w:leader="dot" w:pos="9016"/>
        </w:tabs>
        <w:rPr>
          <w:rFonts w:ascii="Calibri" w:hAnsi="Calibri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4719654" w:history="1">
        <w:r w:rsidR="00435B52" w:rsidRPr="008003B4">
          <w:rPr>
            <w:rStyle w:val="afc"/>
            <w:rFonts w:hint="eastAsia"/>
            <w:noProof/>
          </w:rPr>
          <w:t>第一章</w:t>
        </w:r>
        <w:r w:rsidR="00435B52" w:rsidRPr="008003B4">
          <w:rPr>
            <w:rStyle w:val="afc"/>
            <w:rFonts w:hint="eastAsia"/>
            <w:noProof/>
          </w:rPr>
          <w:t xml:space="preserve"> </w:t>
        </w:r>
        <w:r w:rsidR="00435B52" w:rsidRPr="008003B4">
          <w:rPr>
            <w:rStyle w:val="afc"/>
            <w:rFonts w:hint="eastAsia"/>
            <w:noProof/>
          </w:rPr>
          <w:t>概述</w:t>
        </w:r>
        <w:r w:rsidR="00435B52">
          <w:rPr>
            <w:noProof/>
            <w:webHidden/>
          </w:rPr>
          <w:tab/>
        </w:r>
        <w:r w:rsidR="00435B52">
          <w:rPr>
            <w:noProof/>
            <w:webHidden/>
          </w:rPr>
          <w:fldChar w:fldCharType="begin"/>
        </w:r>
        <w:r w:rsidR="00435B52">
          <w:rPr>
            <w:noProof/>
            <w:webHidden/>
          </w:rPr>
          <w:instrText xml:space="preserve"> PAGEREF _Toc374719654 \h </w:instrText>
        </w:r>
        <w:r w:rsidR="00435B52">
          <w:rPr>
            <w:noProof/>
            <w:webHidden/>
          </w:rPr>
        </w:r>
        <w:r w:rsidR="00435B52">
          <w:rPr>
            <w:noProof/>
            <w:webHidden/>
          </w:rPr>
          <w:fldChar w:fldCharType="separate"/>
        </w:r>
        <w:r w:rsidR="00435B52">
          <w:rPr>
            <w:noProof/>
            <w:webHidden/>
          </w:rPr>
          <w:t>3</w:t>
        </w:r>
        <w:r w:rsidR="00435B52">
          <w:rPr>
            <w:noProof/>
            <w:webHidden/>
          </w:rPr>
          <w:fldChar w:fldCharType="end"/>
        </w:r>
      </w:hyperlink>
    </w:p>
    <w:p w:rsidR="00435B52" w:rsidRDefault="00435B52" w:rsidP="00435B52">
      <w:pPr>
        <w:pStyle w:val="21"/>
        <w:tabs>
          <w:tab w:val="right" w:leader="dot" w:pos="9016"/>
        </w:tabs>
        <w:ind w:left="480"/>
        <w:rPr>
          <w:rFonts w:ascii="Calibri" w:hAnsi="Calibri"/>
          <w:noProof/>
          <w:sz w:val="21"/>
          <w:szCs w:val="22"/>
        </w:rPr>
      </w:pPr>
      <w:hyperlink w:anchor="_Toc374719655" w:history="1">
        <w:r w:rsidRPr="008003B4">
          <w:rPr>
            <w:rStyle w:val="afc"/>
            <w:noProof/>
          </w:rPr>
          <w:t>1.1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35B52" w:rsidRDefault="00435B52">
      <w:pPr>
        <w:pStyle w:val="15"/>
        <w:tabs>
          <w:tab w:val="right" w:leader="dot" w:pos="9016"/>
        </w:tabs>
        <w:rPr>
          <w:rFonts w:ascii="Calibri" w:hAnsi="Calibri"/>
          <w:noProof/>
          <w:sz w:val="21"/>
          <w:szCs w:val="22"/>
        </w:rPr>
      </w:pPr>
      <w:hyperlink w:anchor="_Toc374719656" w:history="1">
        <w:r w:rsidRPr="008003B4">
          <w:rPr>
            <w:rStyle w:val="afc"/>
            <w:rFonts w:hint="eastAsia"/>
            <w:noProof/>
          </w:rPr>
          <w:t>第二章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建设目标、原则与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35B52" w:rsidRDefault="00435B52" w:rsidP="00435B52">
      <w:pPr>
        <w:pStyle w:val="21"/>
        <w:tabs>
          <w:tab w:val="right" w:leader="dot" w:pos="9016"/>
        </w:tabs>
        <w:ind w:left="480"/>
        <w:rPr>
          <w:rFonts w:ascii="Calibri" w:hAnsi="Calibri"/>
          <w:noProof/>
          <w:sz w:val="21"/>
          <w:szCs w:val="22"/>
        </w:rPr>
      </w:pPr>
      <w:hyperlink w:anchor="_Toc374719657" w:history="1">
        <w:r w:rsidRPr="008003B4">
          <w:rPr>
            <w:rStyle w:val="afc"/>
            <w:noProof/>
          </w:rPr>
          <w:t>2.1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建设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35B52" w:rsidRDefault="00435B52" w:rsidP="00435B52">
      <w:pPr>
        <w:pStyle w:val="21"/>
        <w:tabs>
          <w:tab w:val="right" w:leader="dot" w:pos="9016"/>
        </w:tabs>
        <w:ind w:left="480"/>
        <w:rPr>
          <w:rFonts w:ascii="Calibri" w:hAnsi="Calibri"/>
          <w:noProof/>
          <w:sz w:val="21"/>
          <w:szCs w:val="22"/>
        </w:rPr>
      </w:pPr>
      <w:hyperlink w:anchor="_Toc374719658" w:history="1">
        <w:r w:rsidRPr="008003B4">
          <w:rPr>
            <w:rStyle w:val="afc"/>
            <w:noProof/>
          </w:rPr>
          <w:t>2.2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系统使用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35B52" w:rsidRDefault="00435B52" w:rsidP="00435B52">
      <w:pPr>
        <w:pStyle w:val="21"/>
        <w:tabs>
          <w:tab w:val="right" w:leader="dot" w:pos="9016"/>
        </w:tabs>
        <w:ind w:left="480"/>
        <w:rPr>
          <w:rFonts w:ascii="Calibri" w:hAnsi="Calibri"/>
          <w:noProof/>
          <w:sz w:val="21"/>
          <w:szCs w:val="22"/>
        </w:rPr>
      </w:pPr>
      <w:hyperlink w:anchor="_Toc374719659" w:history="1">
        <w:r w:rsidRPr="008003B4">
          <w:rPr>
            <w:rStyle w:val="afc"/>
            <w:noProof/>
          </w:rPr>
          <w:t>2.3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系统整体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35B52" w:rsidRDefault="00435B52" w:rsidP="00435B52">
      <w:pPr>
        <w:pStyle w:val="21"/>
        <w:tabs>
          <w:tab w:val="right" w:leader="dot" w:pos="9016"/>
        </w:tabs>
        <w:ind w:left="480"/>
        <w:rPr>
          <w:rFonts w:ascii="Calibri" w:hAnsi="Calibri"/>
          <w:noProof/>
          <w:sz w:val="21"/>
          <w:szCs w:val="22"/>
        </w:rPr>
      </w:pPr>
      <w:hyperlink w:anchor="_Toc374719660" w:history="1">
        <w:r w:rsidRPr="008003B4">
          <w:rPr>
            <w:rStyle w:val="afc"/>
            <w:noProof/>
          </w:rPr>
          <w:t>2.4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系统功能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35B52" w:rsidRDefault="00435B52">
      <w:pPr>
        <w:pStyle w:val="15"/>
        <w:tabs>
          <w:tab w:val="right" w:leader="dot" w:pos="9016"/>
        </w:tabs>
        <w:rPr>
          <w:rFonts w:ascii="Calibri" w:hAnsi="Calibri"/>
          <w:noProof/>
          <w:sz w:val="21"/>
          <w:szCs w:val="22"/>
        </w:rPr>
      </w:pPr>
      <w:hyperlink w:anchor="_Toc374719661" w:history="1">
        <w:r w:rsidRPr="008003B4">
          <w:rPr>
            <w:rStyle w:val="afc"/>
            <w:rFonts w:hint="eastAsia"/>
            <w:noProof/>
          </w:rPr>
          <w:t>第三章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需求规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35B52" w:rsidRDefault="00435B52" w:rsidP="00435B52">
      <w:pPr>
        <w:pStyle w:val="21"/>
        <w:tabs>
          <w:tab w:val="right" w:leader="dot" w:pos="9016"/>
        </w:tabs>
        <w:ind w:left="480"/>
        <w:rPr>
          <w:rFonts w:ascii="Calibri" w:hAnsi="Calibri"/>
          <w:noProof/>
          <w:sz w:val="21"/>
          <w:szCs w:val="22"/>
        </w:rPr>
      </w:pPr>
      <w:hyperlink w:anchor="_Toc374719662" w:history="1">
        <w:r w:rsidRPr="008003B4">
          <w:rPr>
            <w:rStyle w:val="afc"/>
            <w:noProof/>
          </w:rPr>
          <w:t>3.1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主要功能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35B52" w:rsidRDefault="00435B52">
      <w:pPr>
        <w:pStyle w:val="15"/>
        <w:tabs>
          <w:tab w:val="right" w:leader="dot" w:pos="9016"/>
        </w:tabs>
        <w:rPr>
          <w:rFonts w:ascii="Calibri" w:hAnsi="Calibri"/>
          <w:noProof/>
          <w:sz w:val="21"/>
          <w:szCs w:val="22"/>
        </w:rPr>
      </w:pPr>
      <w:hyperlink w:anchor="_Toc374719663" w:history="1">
        <w:r w:rsidRPr="008003B4">
          <w:rPr>
            <w:rStyle w:val="afc"/>
            <w:rFonts w:hint="eastAsia"/>
            <w:noProof/>
          </w:rPr>
          <w:t>第四章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界面和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35B52" w:rsidRDefault="00435B52">
      <w:pPr>
        <w:pStyle w:val="15"/>
        <w:tabs>
          <w:tab w:val="right" w:leader="dot" w:pos="9016"/>
        </w:tabs>
        <w:rPr>
          <w:rFonts w:ascii="Calibri" w:hAnsi="Calibri"/>
          <w:noProof/>
          <w:sz w:val="21"/>
          <w:szCs w:val="22"/>
        </w:rPr>
      </w:pPr>
      <w:hyperlink w:anchor="_Toc374719664" w:history="1">
        <w:r w:rsidRPr="008003B4">
          <w:rPr>
            <w:rStyle w:val="afc"/>
            <w:rFonts w:hint="eastAsia"/>
            <w:noProof/>
          </w:rPr>
          <w:t>第五章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工作流程和进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35B52" w:rsidRDefault="00435B52" w:rsidP="00435B52">
      <w:pPr>
        <w:pStyle w:val="21"/>
        <w:tabs>
          <w:tab w:val="right" w:leader="dot" w:pos="9016"/>
        </w:tabs>
        <w:ind w:left="480"/>
        <w:rPr>
          <w:rFonts w:ascii="Calibri" w:hAnsi="Calibri"/>
          <w:noProof/>
          <w:sz w:val="21"/>
          <w:szCs w:val="22"/>
        </w:rPr>
      </w:pPr>
      <w:hyperlink w:anchor="_Toc374719665" w:history="1">
        <w:r w:rsidRPr="008003B4">
          <w:rPr>
            <w:rStyle w:val="afc"/>
            <w:noProof/>
          </w:rPr>
          <w:t>5.1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开发部分工作量评估及报价（安卓</w:t>
        </w:r>
        <w:r w:rsidRPr="008003B4">
          <w:rPr>
            <w:rStyle w:val="afc"/>
            <w:noProof/>
          </w:rPr>
          <w:t>APP</w:t>
        </w:r>
        <w:r w:rsidRPr="008003B4">
          <w:rPr>
            <w:rStyle w:val="afc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35B52" w:rsidRDefault="00435B52" w:rsidP="00435B52">
      <w:pPr>
        <w:pStyle w:val="21"/>
        <w:tabs>
          <w:tab w:val="right" w:leader="dot" w:pos="9016"/>
        </w:tabs>
        <w:ind w:left="480"/>
        <w:rPr>
          <w:rFonts w:ascii="Calibri" w:hAnsi="Calibri"/>
          <w:noProof/>
          <w:sz w:val="21"/>
          <w:szCs w:val="22"/>
        </w:rPr>
      </w:pPr>
      <w:hyperlink w:anchor="_Toc374719666" w:history="1">
        <w:r w:rsidRPr="008003B4">
          <w:rPr>
            <w:rStyle w:val="afc"/>
            <w:noProof/>
          </w:rPr>
          <w:t>5.2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项目预计投入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35B52" w:rsidRDefault="00435B52">
      <w:pPr>
        <w:pStyle w:val="15"/>
        <w:tabs>
          <w:tab w:val="right" w:leader="dot" w:pos="9016"/>
        </w:tabs>
        <w:rPr>
          <w:rFonts w:ascii="Calibri" w:hAnsi="Calibri"/>
          <w:noProof/>
          <w:sz w:val="21"/>
          <w:szCs w:val="22"/>
        </w:rPr>
      </w:pPr>
      <w:hyperlink w:anchor="_Toc374719667" w:history="1">
        <w:r w:rsidRPr="008003B4">
          <w:rPr>
            <w:rStyle w:val="afc"/>
            <w:rFonts w:hint="eastAsia"/>
            <w:noProof/>
          </w:rPr>
          <w:t>第六章</w:t>
        </w:r>
        <w:r w:rsidRPr="008003B4">
          <w:rPr>
            <w:rStyle w:val="afc"/>
            <w:rFonts w:hint="eastAsia"/>
            <w:noProof/>
          </w:rPr>
          <w:t xml:space="preserve"> </w:t>
        </w:r>
        <w:r w:rsidRPr="008003B4">
          <w:rPr>
            <w:rStyle w:val="afc"/>
            <w:rFonts w:hint="eastAsia"/>
            <w:noProof/>
          </w:rPr>
          <w:t>后期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719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35B52" w:rsidRDefault="00435B52" w:rsidP="009B1D5B">
      <w:pPr>
        <w:pStyle w:val="15"/>
        <w:tabs>
          <w:tab w:val="right" w:leader="dot" w:pos="9016"/>
        </w:tabs>
        <w:rPr>
          <w:rFonts w:ascii="Calibri" w:hAnsi="Calibri"/>
          <w:noProof/>
          <w:sz w:val="21"/>
          <w:szCs w:val="22"/>
        </w:rPr>
      </w:pPr>
    </w:p>
    <w:p w:rsidR="007E6925" w:rsidRDefault="007E6925">
      <w:r>
        <w:fldChar w:fldCharType="end"/>
      </w:r>
    </w:p>
    <w:p w:rsidR="007E6925" w:rsidRPr="00095763" w:rsidRDefault="007E6925" w:rsidP="007E6925">
      <w:pPr>
        <w:ind w:firstLineChars="200" w:firstLine="480"/>
        <w:jc w:val="left"/>
        <w:rPr>
          <w:rFonts w:ascii="微软雅黑" w:eastAsia="微软雅黑" w:hAnsi="微软雅黑"/>
          <w:szCs w:val="20"/>
        </w:rPr>
        <w:sectPr w:rsidR="007E6925" w:rsidRPr="00095763" w:rsidSect="006F2A30">
          <w:headerReference w:type="default" r:id="rId8"/>
          <w:footerReference w:type="default" r:id="rId9"/>
          <w:pgSz w:w="11906" w:h="16838" w:code="9"/>
          <w:pgMar w:top="1440" w:right="1440" w:bottom="1440" w:left="1440" w:header="851" w:footer="992" w:gutter="0"/>
          <w:cols w:space="425"/>
          <w:titlePg/>
          <w:docGrid w:type="lines" w:linePitch="312"/>
        </w:sectPr>
      </w:pPr>
    </w:p>
    <w:p w:rsidR="0030387E" w:rsidRPr="00095763" w:rsidRDefault="0030387E" w:rsidP="00EA68F3">
      <w:pPr>
        <w:pStyle w:val="a0"/>
        <w:rPr>
          <w:rFonts w:hint="eastAsia"/>
        </w:rPr>
      </w:pPr>
      <w:bookmarkStart w:id="0" w:name="_Toc113243284"/>
      <w:r w:rsidRPr="00095763">
        <w:rPr>
          <w:rFonts w:hint="eastAsia"/>
        </w:rPr>
        <w:lastRenderedPageBreak/>
        <w:t xml:space="preserve"> </w:t>
      </w:r>
      <w:r w:rsidR="00560A17" w:rsidRPr="00095763">
        <w:rPr>
          <w:rFonts w:hint="eastAsia"/>
        </w:rPr>
        <w:t xml:space="preserve"> </w:t>
      </w:r>
      <w:bookmarkStart w:id="1" w:name="_Toc358474239"/>
      <w:bookmarkStart w:id="2" w:name="_Toc374719654"/>
      <w:r w:rsidRPr="00095763">
        <w:rPr>
          <w:rFonts w:hint="eastAsia"/>
        </w:rPr>
        <w:t>概述</w:t>
      </w:r>
      <w:bookmarkEnd w:id="1"/>
      <w:bookmarkEnd w:id="2"/>
    </w:p>
    <w:p w:rsidR="009F7917" w:rsidRPr="009F7917" w:rsidRDefault="0030387E" w:rsidP="009F7917">
      <w:pPr>
        <w:pStyle w:val="a1"/>
        <w:rPr>
          <w:rFonts w:hint="eastAsia"/>
        </w:rPr>
      </w:pPr>
      <w:bookmarkStart w:id="3" w:name="_Toc358474240"/>
      <w:bookmarkStart w:id="4" w:name="_Toc374719655"/>
      <w:r w:rsidRPr="00095763">
        <w:rPr>
          <w:rFonts w:hint="eastAsia"/>
        </w:rPr>
        <w:t>项目背景</w:t>
      </w:r>
      <w:bookmarkEnd w:id="3"/>
      <w:bookmarkEnd w:id="4"/>
    </w:p>
    <w:p w:rsidR="00147796" w:rsidRDefault="00147796" w:rsidP="00147796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网络</w:t>
      </w:r>
      <w:r w:rsidR="002C04FF">
        <w:rPr>
          <w:rFonts w:ascii="微软雅黑" w:eastAsia="微软雅黑" w:hAnsi="微软雅黑" w:hint="eastAsia"/>
        </w:rPr>
        <w:t>购物</w:t>
      </w:r>
      <w:r>
        <w:rPr>
          <w:rFonts w:ascii="微软雅黑" w:eastAsia="微软雅黑" w:hAnsi="微软雅黑" w:hint="eastAsia"/>
        </w:rPr>
        <w:t>是互联网技术发展的一个趋势，通过网络，可以使客户足不出户的利用网络资源快捷方便的</w:t>
      </w:r>
      <w:r w:rsidR="002C04FF">
        <w:rPr>
          <w:rFonts w:ascii="微软雅黑" w:eastAsia="微软雅黑" w:hAnsi="微软雅黑" w:hint="eastAsia"/>
        </w:rPr>
        <w:t>购物</w:t>
      </w:r>
      <w:r>
        <w:rPr>
          <w:rFonts w:ascii="微软雅黑" w:eastAsia="微软雅黑" w:hAnsi="微软雅黑" w:hint="eastAsia"/>
        </w:rPr>
        <w:t>。</w:t>
      </w:r>
    </w:p>
    <w:p w:rsidR="00935E02" w:rsidRDefault="00245936" w:rsidP="00147796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生活</w:t>
      </w:r>
      <w:r w:rsidR="002C04FF">
        <w:rPr>
          <w:rFonts w:ascii="微软雅黑" w:eastAsia="微软雅黑" w:hAnsi="微软雅黑" w:hint="eastAsia"/>
        </w:rPr>
        <w:t>品</w:t>
      </w:r>
      <w:proofErr w:type="gramStart"/>
      <w:r w:rsidR="002C04FF">
        <w:rPr>
          <w:rFonts w:ascii="微软雅黑" w:eastAsia="微软雅黑" w:hAnsi="微软雅黑" w:hint="eastAsia"/>
        </w:rPr>
        <w:t>网购是</w:t>
      </w:r>
      <w:proofErr w:type="gramEnd"/>
      <w:r w:rsidR="002C04FF">
        <w:rPr>
          <w:rFonts w:ascii="微软雅黑" w:eastAsia="微软雅黑" w:hAnsi="微软雅黑" w:hint="eastAsia"/>
        </w:rPr>
        <w:t>指消费者通过互联网方式向网站运营商购买</w:t>
      </w:r>
      <w:r>
        <w:rPr>
          <w:rFonts w:ascii="微软雅黑" w:eastAsia="微软雅黑" w:hAnsi="微软雅黑" w:hint="eastAsia"/>
        </w:rPr>
        <w:t>生活</w:t>
      </w:r>
      <w:r w:rsidR="002C04FF">
        <w:rPr>
          <w:rFonts w:ascii="微软雅黑" w:eastAsia="微软雅黑" w:hAnsi="微软雅黑" w:hint="eastAsia"/>
        </w:rPr>
        <w:t>品的行为</w:t>
      </w:r>
      <w:r w:rsidR="00935E02">
        <w:rPr>
          <w:rFonts w:ascii="微软雅黑" w:eastAsia="微软雅黑" w:hAnsi="微软雅黑" w:hint="eastAsia"/>
        </w:rPr>
        <w:t>，</w:t>
      </w:r>
      <w:r w:rsidR="002C04FF">
        <w:rPr>
          <w:rFonts w:ascii="微软雅黑" w:eastAsia="微软雅黑" w:hAnsi="微软雅黑" w:hint="eastAsia"/>
        </w:rPr>
        <w:t>购买物品过程中下单环节通过互联网完成，这样</w:t>
      </w:r>
      <w:r w:rsidR="00935E02">
        <w:rPr>
          <w:rFonts w:ascii="微软雅黑" w:eastAsia="微软雅黑" w:hAnsi="微软雅黑" w:hint="eastAsia"/>
        </w:rPr>
        <w:t>将商家的商业活动的范围可以通过互联网无线扩大，并不仅限于</w:t>
      </w:r>
      <w:r>
        <w:rPr>
          <w:rFonts w:ascii="微软雅黑" w:eastAsia="微软雅黑" w:hAnsi="微软雅黑" w:hint="eastAsia"/>
        </w:rPr>
        <w:t>网站</w:t>
      </w:r>
      <w:r w:rsidR="002C04FF">
        <w:rPr>
          <w:rFonts w:ascii="微软雅黑" w:eastAsia="微软雅黑" w:hAnsi="微软雅黑" w:hint="eastAsia"/>
        </w:rPr>
        <w:t>，</w:t>
      </w:r>
      <w:r w:rsidR="00935E02">
        <w:rPr>
          <w:rFonts w:ascii="微软雅黑" w:eastAsia="微软雅黑" w:hAnsi="微软雅黑" w:hint="eastAsia"/>
        </w:rPr>
        <w:t>同时利用用户冲动性消费的特性扩大销售。</w:t>
      </w:r>
    </w:p>
    <w:p w:rsidR="0022128E" w:rsidRPr="00095763" w:rsidRDefault="00935E02" w:rsidP="00147796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同时采用APP的营销形式，可以占领用户的手机，获取用户的数据并对数据加以分析，为日后的精准营销可以创造数据基础，占领用户手机，可以方便用户二次或多次访问，提高用户的重复转化率，</w:t>
      </w:r>
      <w:proofErr w:type="spellStart"/>
      <w:r>
        <w:rPr>
          <w:rFonts w:ascii="微软雅黑" w:eastAsia="微软雅黑" w:hAnsi="微软雅黑" w:hint="eastAsia"/>
        </w:rPr>
        <w:t>APP</w:t>
      </w:r>
      <w:proofErr w:type="spellEnd"/>
      <w:r>
        <w:rPr>
          <w:rFonts w:ascii="微软雅黑" w:eastAsia="微软雅黑" w:hAnsi="微软雅黑" w:hint="eastAsia"/>
        </w:rPr>
        <w:t>电子商务是未来</w:t>
      </w:r>
      <w:r w:rsidR="00CE5025">
        <w:rPr>
          <w:rFonts w:ascii="微软雅黑" w:eastAsia="微软雅黑" w:hAnsi="微软雅黑" w:hint="eastAsia"/>
        </w:rPr>
        <w:t>网络</w:t>
      </w:r>
      <w:r>
        <w:rPr>
          <w:rFonts w:ascii="微软雅黑" w:eastAsia="微软雅黑" w:hAnsi="微软雅黑" w:hint="eastAsia"/>
        </w:rPr>
        <w:t>营销</w:t>
      </w:r>
      <w:r w:rsidR="002C04FF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新</w:t>
      </w:r>
      <w:r w:rsidR="002C04FF">
        <w:rPr>
          <w:rFonts w:ascii="微软雅黑" w:eastAsia="微软雅黑" w:hAnsi="微软雅黑" w:hint="eastAsia"/>
        </w:rPr>
        <w:t>趋势</w:t>
      </w:r>
      <w:r>
        <w:rPr>
          <w:rFonts w:ascii="微软雅黑" w:eastAsia="微软雅黑" w:hAnsi="微软雅黑" w:hint="eastAsia"/>
        </w:rPr>
        <w:t>，谁能占领用户手机，谁能获得更多精准用户的数据，谁能更好的做到重复转化，谁就能取得未来的主动权</w:t>
      </w:r>
      <w:r w:rsidR="002C04FF">
        <w:rPr>
          <w:rFonts w:ascii="微软雅黑" w:eastAsia="微软雅黑" w:hAnsi="微软雅黑" w:hint="eastAsia"/>
        </w:rPr>
        <w:t>。</w:t>
      </w:r>
      <w:r w:rsidR="00F40278" w:rsidRPr="00095763">
        <w:rPr>
          <w:rFonts w:ascii="微软雅黑" w:eastAsia="微软雅黑" w:hAnsi="微软雅黑" w:hint="eastAsia"/>
        </w:rPr>
        <w:t xml:space="preserve"> </w:t>
      </w:r>
    </w:p>
    <w:p w:rsidR="0030387E" w:rsidRPr="00095763" w:rsidRDefault="0030387E" w:rsidP="00EA68F3">
      <w:pPr>
        <w:pStyle w:val="a0"/>
        <w:rPr>
          <w:rFonts w:hint="eastAsia"/>
        </w:rPr>
      </w:pPr>
      <w:bookmarkStart w:id="5" w:name="_Toc112572871"/>
      <w:bookmarkStart w:id="6" w:name="_Toc358474242"/>
      <w:bookmarkStart w:id="7" w:name="_Toc374719656"/>
      <w:r w:rsidRPr="00095763">
        <w:rPr>
          <w:rFonts w:hint="eastAsia"/>
        </w:rPr>
        <w:t>建设目标、原则与内容</w:t>
      </w:r>
      <w:bookmarkEnd w:id="5"/>
      <w:bookmarkEnd w:id="6"/>
      <w:bookmarkEnd w:id="7"/>
    </w:p>
    <w:p w:rsidR="0030387E" w:rsidRPr="00095763" w:rsidRDefault="00935E02" w:rsidP="00500C39">
      <w:pPr>
        <w:pStyle w:val="a1"/>
        <w:rPr>
          <w:rFonts w:hint="eastAsia"/>
        </w:rPr>
      </w:pPr>
      <w:bookmarkStart w:id="8" w:name="_Toc358474243"/>
      <w:bookmarkStart w:id="9" w:name="_GoBack"/>
      <w:bookmarkEnd w:id="9"/>
      <w:r>
        <w:rPr>
          <w:rFonts w:hint="eastAsia"/>
        </w:rPr>
        <w:t xml:space="preserve"> </w:t>
      </w:r>
      <w:bookmarkStart w:id="10" w:name="_Toc374719657"/>
      <w:r w:rsidR="0030387E" w:rsidRPr="00095763">
        <w:rPr>
          <w:rFonts w:hint="eastAsia"/>
        </w:rPr>
        <w:t>建设目标</w:t>
      </w:r>
      <w:bookmarkEnd w:id="8"/>
      <w:bookmarkEnd w:id="10"/>
    </w:p>
    <w:p w:rsidR="00BB481F" w:rsidRPr="00095763" w:rsidRDefault="000879E6" w:rsidP="00BB481F">
      <w:pPr>
        <w:ind w:left="425"/>
        <w:rPr>
          <w:rFonts w:ascii="微软雅黑" w:eastAsia="微软雅黑" w:hAnsi="微软雅黑"/>
          <w:szCs w:val="21"/>
        </w:rPr>
      </w:pPr>
      <w:r w:rsidRPr="00095763">
        <w:rPr>
          <w:rFonts w:ascii="微软雅黑" w:eastAsia="微软雅黑" w:hAnsi="微软雅黑" w:hint="eastAsia"/>
          <w:szCs w:val="21"/>
        </w:rPr>
        <w:t>1．</w:t>
      </w:r>
      <w:r w:rsidR="00BB481F" w:rsidRPr="00095763">
        <w:rPr>
          <w:rFonts w:ascii="微软雅黑" w:eastAsia="微软雅黑" w:hAnsi="微软雅黑" w:hint="eastAsia"/>
          <w:szCs w:val="21"/>
        </w:rPr>
        <w:t>搭建</w:t>
      </w:r>
      <w:r w:rsidR="00EB4B6B">
        <w:rPr>
          <w:rFonts w:ascii="微软雅黑" w:eastAsia="微软雅黑" w:hAnsi="微软雅黑" w:hint="eastAsia"/>
          <w:szCs w:val="21"/>
        </w:rPr>
        <w:t>商品</w:t>
      </w:r>
      <w:r w:rsidR="00FC38D3" w:rsidRPr="00095763">
        <w:rPr>
          <w:rFonts w:ascii="微软雅黑" w:eastAsia="微软雅黑" w:hAnsi="微软雅黑" w:hint="eastAsia"/>
          <w:szCs w:val="21"/>
        </w:rPr>
        <w:t>信息在移动终端展示</w:t>
      </w:r>
      <w:r w:rsidR="00BB481F" w:rsidRPr="00095763">
        <w:rPr>
          <w:rFonts w:ascii="微软雅黑" w:eastAsia="微软雅黑" w:hAnsi="微软雅黑" w:hint="eastAsia"/>
          <w:szCs w:val="21"/>
        </w:rPr>
        <w:t>平台，</w:t>
      </w:r>
      <w:r w:rsidR="001A38F8" w:rsidRPr="00095763">
        <w:rPr>
          <w:rFonts w:ascii="微软雅黑" w:eastAsia="微软雅黑" w:hAnsi="微软雅黑" w:hint="eastAsia"/>
          <w:szCs w:val="21"/>
        </w:rPr>
        <w:t>提高</w:t>
      </w:r>
      <w:r w:rsidR="00147796">
        <w:rPr>
          <w:rFonts w:ascii="微软雅黑" w:eastAsia="微软雅黑" w:hAnsi="微软雅黑" w:hint="eastAsia"/>
          <w:szCs w:val="21"/>
        </w:rPr>
        <w:t>企业</w:t>
      </w:r>
      <w:r w:rsidR="00FC38D3" w:rsidRPr="00095763">
        <w:rPr>
          <w:rFonts w:ascii="微软雅黑" w:eastAsia="微软雅黑" w:hAnsi="微软雅黑" w:hint="eastAsia"/>
          <w:szCs w:val="21"/>
        </w:rPr>
        <w:t>服务能力</w:t>
      </w:r>
      <w:r w:rsidR="00BB481F" w:rsidRPr="00095763">
        <w:rPr>
          <w:rFonts w:ascii="微软雅黑" w:eastAsia="微软雅黑" w:hAnsi="微软雅黑" w:hint="eastAsia"/>
          <w:szCs w:val="21"/>
        </w:rPr>
        <w:t>；</w:t>
      </w:r>
    </w:p>
    <w:p w:rsidR="00BB481F" w:rsidRPr="00095763" w:rsidRDefault="000879E6" w:rsidP="00BB481F">
      <w:pPr>
        <w:ind w:left="425"/>
        <w:rPr>
          <w:rFonts w:ascii="微软雅黑" w:eastAsia="微软雅黑" w:hAnsi="微软雅黑" w:hint="eastAsia"/>
          <w:szCs w:val="21"/>
        </w:rPr>
      </w:pPr>
      <w:r w:rsidRPr="00095763">
        <w:rPr>
          <w:rFonts w:ascii="微软雅黑" w:eastAsia="微软雅黑" w:hAnsi="微软雅黑" w:hint="eastAsia"/>
          <w:szCs w:val="21"/>
        </w:rPr>
        <w:t>2．</w:t>
      </w:r>
      <w:r w:rsidR="00147796">
        <w:rPr>
          <w:rFonts w:ascii="微软雅黑" w:eastAsia="微软雅黑" w:hAnsi="微软雅黑" w:hint="eastAsia"/>
          <w:szCs w:val="21"/>
        </w:rPr>
        <w:t>客户可以在网络实现</w:t>
      </w:r>
      <w:r w:rsidR="00EB4B6B">
        <w:rPr>
          <w:rFonts w:ascii="微软雅黑" w:eastAsia="微软雅黑" w:hAnsi="微软雅黑" w:hint="eastAsia"/>
          <w:szCs w:val="21"/>
        </w:rPr>
        <w:t>订货</w:t>
      </w:r>
      <w:r w:rsidR="00147796">
        <w:rPr>
          <w:rFonts w:ascii="微软雅黑" w:eastAsia="微软雅黑" w:hAnsi="微软雅黑" w:hint="eastAsia"/>
          <w:szCs w:val="21"/>
        </w:rPr>
        <w:t>，</w:t>
      </w:r>
      <w:r w:rsidR="00EB4B6B">
        <w:rPr>
          <w:rFonts w:ascii="微软雅黑" w:eastAsia="微软雅黑" w:hAnsi="微软雅黑" w:hint="eastAsia"/>
          <w:szCs w:val="21"/>
        </w:rPr>
        <w:t>查看货品信息</w:t>
      </w:r>
      <w:r w:rsidR="00147796">
        <w:rPr>
          <w:rFonts w:ascii="微软雅黑" w:eastAsia="微软雅黑" w:hAnsi="微软雅黑" w:hint="eastAsia"/>
          <w:szCs w:val="21"/>
        </w:rPr>
        <w:t>，商家可以提供更加快捷的服务，扩展业务线</w:t>
      </w:r>
      <w:r w:rsidR="00BB481F" w:rsidRPr="00095763">
        <w:rPr>
          <w:rFonts w:ascii="微软雅黑" w:eastAsia="微软雅黑" w:hAnsi="微软雅黑" w:hint="eastAsia"/>
          <w:szCs w:val="21"/>
        </w:rPr>
        <w:t>；</w:t>
      </w:r>
    </w:p>
    <w:p w:rsidR="002C43D3" w:rsidRDefault="000879E6" w:rsidP="00D17AB1">
      <w:pPr>
        <w:tabs>
          <w:tab w:val="left" w:pos="6412"/>
        </w:tabs>
        <w:ind w:left="425"/>
        <w:rPr>
          <w:rFonts w:ascii="微软雅黑" w:eastAsia="微软雅黑" w:hAnsi="微软雅黑" w:hint="eastAsia"/>
          <w:szCs w:val="21"/>
        </w:rPr>
      </w:pPr>
      <w:r w:rsidRPr="00095763">
        <w:rPr>
          <w:rFonts w:ascii="微软雅黑" w:eastAsia="微软雅黑" w:hAnsi="微软雅黑" w:hint="eastAsia"/>
          <w:szCs w:val="21"/>
        </w:rPr>
        <w:t>3．</w:t>
      </w:r>
      <w:r w:rsidR="00147796">
        <w:rPr>
          <w:rFonts w:ascii="微软雅黑" w:eastAsia="微软雅黑" w:hAnsi="微软雅黑" w:hint="eastAsia"/>
          <w:szCs w:val="21"/>
        </w:rPr>
        <w:t>可以直观的，快捷的为客户提供商家的最新</w:t>
      </w:r>
      <w:r w:rsidR="00EB4B6B">
        <w:rPr>
          <w:rFonts w:ascii="微软雅黑" w:eastAsia="微软雅黑" w:hAnsi="微软雅黑" w:hint="eastAsia"/>
          <w:szCs w:val="21"/>
        </w:rPr>
        <w:t>产品</w:t>
      </w:r>
      <w:r w:rsidR="00147796">
        <w:rPr>
          <w:rFonts w:ascii="微软雅黑" w:eastAsia="微软雅黑" w:hAnsi="微软雅黑" w:hint="eastAsia"/>
          <w:szCs w:val="21"/>
        </w:rPr>
        <w:t>信息，</w:t>
      </w:r>
      <w:r w:rsidR="00EB4B6B">
        <w:rPr>
          <w:rFonts w:ascii="微软雅黑" w:eastAsia="微软雅黑" w:hAnsi="微软雅黑" w:hint="eastAsia"/>
          <w:szCs w:val="21"/>
        </w:rPr>
        <w:t>等各类</w:t>
      </w:r>
      <w:r w:rsidR="00147796">
        <w:rPr>
          <w:rFonts w:ascii="微软雅黑" w:eastAsia="微软雅黑" w:hAnsi="微软雅黑" w:hint="eastAsia"/>
          <w:szCs w:val="21"/>
        </w:rPr>
        <w:t>信息等</w:t>
      </w:r>
      <w:r w:rsidR="00935E02">
        <w:rPr>
          <w:rFonts w:ascii="微软雅黑" w:eastAsia="微软雅黑" w:hAnsi="微软雅黑" w:hint="eastAsia"/>
          <w:szCs w:val="21"/>
        </w:rPr>
        <w:t>；</w:t>
      </w:r>
    </w:p>
    <w:p w:rsidR="00935E02" w:rsidRDefault="00935E02" w:rsidP="00D17AB1">
      <w:pPr>
        <w:tabs>
          <w:tab w:val="left" w:pos="6412"/>
        </w:tabs>
        <w:ind w:left="425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4. 通过后台可以管理和收集目标客户的数据，方便日后二次营销；</w:t>
      </w:r>
    </w:p>
    <w:p w:rsidR="00935E02" w:rsidRPr="00935E02" w:rsidRDefault="00935E02" w:rsidP="00D17AB1">
      <w:pPr>
        <w:tabs>
          <w:tab w:val="left" w:pos="6412"/>
        </w:tabs>
        <w:ind w:left="425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5. 通过二维码、</w:t>
      </w:r>
      <w:r w:rsidR="001F185A">
        <w:rPr>
          <w:rFonts w:ascii="微软雅黑" w:eastAsia="微软雅黑" w:hAnsi="微软雅黑" w:hint="eastAsia"/>
          <w:szCs w:val="21"/>
        </w:rPr>
        <w:t>广告</w:t>
      </w:r>
      <w:r>
        <w:rPr>
          <w:rFonts w:ascii="微软雅黑" w:eastAsia="微软雅黑" w:hAnsi="微软雅黑" w:hint="eastAsia"/>
          <w:szCs w:val="21"/>
        </w:rPr>
        <w:t>、搜索引擎推广等方式，引导目标客户安装本软件。</w:t>
      </w:r>
    </w:p>
    <w:p w:rsidR="0030387E" w:rsidRPr="00095763" w:rsidRDefault="00935E02" w:rsidP="00500C39">
      <w:pPr>
        <w:pStyle w:val="a1"/>
        <w:rPr>
          <w:rFonts w:hint="eastAsia"/>
        </w:rPr>
      </w:pPr>
      <w:bookmarkStart w:id="11" w:name="_Toc358474244"/>
      <w:r>
        <w:rPr>
          <w:rFonts w:hint="eastAsia"/>
        </w:rPr>
        <w:t xml:space="preserve"> </w:t>
      </w:r>
      <w:bookmarkStart w:id="12" w:name="_Toc374719658"/>
      <w:r w:rsidR="00283B10" w:rsidRPr="00095763">
        <w:rPr>
          <w:rFonts w:hint="eastAsia"/>
        </w:rPr>
        <w:t>系统使用者</w:t>
      </w:r>
      <w:bookmarkEnd w:id="11"/>
      <w:bookmarkEnd w:id="12"/>
    </w:p>
    <w:p w:rsidR="00085F62" w:rsidRDefault="00CE5025" w:rsidP="006E41BC">
      <w:pPr>
        <w:numPr>
          <w:ilvl w:val="0"/>
          <w:numId w:val="14"/>
        </w:num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广大</w:t>
      </w:r>
      <w:r w:rsidR="00935E02">
        <w:rPr>
          <w:rFonts w:ascii="微软雅黑" w:eastAsia="微软雅黑" w:hAnsi="微软雅黑" w:hint="eastAsia"/>
          <w:szCs w:val="21"/>
        </w:rPr>
        <w:t>网民</w:t>
      </w:r>
    </w:p>
    <w:p w:rsidR="00C51668" w:rsidRPr="00C51668" w:rsidRDefault="00C51668" w:rsidP="00C51668">
      <w:pPr>
        <w:numPr>
          <w:ilvl w:val="0"/>
          <w:numId w:val="14"/>
        </w:num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运营人员</w:t>
      </w:r>
    </w:p>
    <w:p w:rsidR="00147796" w:rsidRDefault="00147796" w:rsidP="006E41BC">
      <w:pPr>
        <w:numPr>
          <w:ilvl w:val="0"/>
          <w:numId w:val="14"/>
        </w:numPr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 w:hint="eastAsia"/>
          <w:szCs w:val="21"/>
        </w:rPr>
        <w:t>系统管理员</w:t>
      </w:r>
    </w:p>
    <w:p w:rsidR="006E41BC" w:rsidRPr="00095763" w:rsidRDefault="006E41BC" w:rsidP="00500C39">
      <w:pPr>
        <w:pStyle w:val="a1"/>
        <w:rPr>
          <w:rFonts w:hint="eastAsia"/>
        </w:rPr>
      </w:pPr>
      <w:bookmarkStart w:id="13" w:name="_Toc335932348"/>
      <w:bookmarkStart w:id="14" w:name="_Toc358474245"/>
      <w:bookmarkStart w:id="15" w:name="_Toc374719659"/>
      <w:r w:rsidRPr="00095763">
        <w:rPr>
          <w:rFonts w:hint="eastAsia"/>
        </w:rPr>
        <w:t>系统整体架构</w:t>
      </w:r>
      <w:bookmarkEnd w:id="13"/>
      <w:bookmarkEnd w:id="14"/>
      <w:bookmarkEnd w:id="15"/>
    </w:p>
    <w:p w:rsidR="00EF7326" w:rsidRDefault="00CB211E" w:rsidP="00641AD5">
      <w:pPr>
        <w:rPr>
          <w:rFonts w:ascii="微软雅黑" w:eastAsia="微软雅黑" w:hAnsi="微软雅黑" w:hint="eastAsia"/>
        </w:rPr>
      </w:pPr>
      <w:r>
        <w:object w:dxaOrig="16071" w:dyaOrig="10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07.5pt" o:ole="">
            <v:imagedata r:id="rId10" o:title=""/>
          </v:shape>
          <o:OLEObject Type="Embed" ProgID="Visio.Drawing.11" ShapeID="_x0000_i1025" DrawAspect="Content" ObjectID="_1559482971" r:id="rId11"/>
        </w:object>
      </w:r>
    </w:p>
    <w:p w:rsidR="00680DE1" w:rsidRDefault="00680DE1" w:rsidP="00641AD5">
      <w:pPr>
        <w:rPr>
          <w:rFonts w:ascii="微软雅黑" w:eastAsia="微软雅黑" w:hAnsi="微软雅黑" w:hint="eastAsia"/>
        </w:rPr>
      </w:pPr>
    </w:p>
    <w:p w:rsidR="005E5555" w:rsidRDefault="005E5555" w:rsidP="00641AD5">
      <w:pPr>
        <w:rPr>
          <w:rFonts w:ascii="微软雅黑" w:eastAsia="微软雅黑" w:hAnsi="微软雅黑" w:hint="eastAsia"/>
        </w:rPr>
      </w:pPr>
    </w:p>
    <w:p w:rsidR="005E5555" w:rsidRDefault="005E5555" w:rsidP="00641AD5">
      <w:pPr>
        <w:rPr>
          <w:rFonts w:ascii="微软雅黑" w:eastAsia="微软雅黑" w:hAnsi="微软雅黑" w:hint="eastAsia"/>
        </w:rPr>
      </w:pPr>
    </w:p>
    <w:p w:rsidR="003929DE" w:rsidRPr="005456C6" w:rsidRDefault="00F51E3F" w:rsidP="00500C39">
      <w:pPr>
        <w:pStyle w:val="a1"/>
        <w:rPr>
          <w:rFonts w:hint="eastAsia"/>
        </w:rPr>
      </w:pPr>
      <w:bookmarkStart w:id="16" w:name="_Toc335932349"/>
      <w:bookmarkStart w:id="17" w:name="_Toc358474246"/>
      <w:bookmarkStart w:id="18" w:name="_Toc374719660"/>
      <w:r w:rsidRPr="00095763">
        <w:rPr>
          <w:rFonts w:hint="eastAsia"/>
        </w:rPr>
        <w:t>系统功能结构</w:t>
      </w:r>
      <w:bookmarkEnd w:id="16"/>
      <w:bookmarkEnd w:id="17"/>
      <w:bookmarkEnd w:id="18"/>
    </w:p>
    <w:p w:rsidR="00EF7326" w:rsidRDefault="005D079D" w:rsidP="00EF7326">
      <w:pPr>
        <w:rPr>
          <w:rFonts w:ascii="微软雅黑" w:eastAsia="微软雅黑" w:hAnsi="微软雅黑" w:hint="eastAsia"/>
        </w:rPr>
      </w:pPr>
      <w:r>
        <w:object w:dxaOrig="15325" w:dyaOrig="11110">
          <v:shape id="_x0000_i1026" type="#_x0000_t75" style="width:507.75pt;height:368.25pt" o:ole="">
            <v:imagedata r:id="rId12" o:title=""/>
          </v:shape>
          <o:OLEObject Type="Embed" ProgID="Visio.Drawing.11" ShapeID="_x0000_i1026" DrawAspect="Content" ObjectID="_1559482972" r:id="rId13"/>
        </w:object>
      </w:r>
    </w:p>
    <w:p w:rsidR="00AE7B65" w:rsidRDefault="00AE7B65" w:rsidP="00EF7326">
      <w:pPr>
        <w:rPr>
          <w:rFonts w:ascii="微软雅黑" w:eastAsia="微软雅黑" w:hAnsi="微软雅黑" w:hint="eastAsia"/>
        </w:rPr>
      </w:pPr>
    </w:p>
    <w:p w:rsidR="00AE7B65" w:rsidRPr="00095763" w:rsidRDefault="00AE7B65" w:rsidP="00EF7326">
      <w:pPr>
        <w:rPr>
          <w:rFonts w:ascii="微软雅黑" w:eastAsia="微软雅黑" w:hAnsi="微软雅黑" w:hint="eastAsia"/>
        </w:rPr>
      </w:pPr>
    </w:p>
    <w:p w:rsidR="00F51E3F" w:rsidRPr="00095763" w:rsidRDefault="00F51E3F" w:rsidP="00EA68F3">
      <w:pPr>
        <w:pStyle w:val="a0"/>
        <w:rPr>
          <w:rFonts w:hint="eastAsia"/>
        </w:rPr>
      </w:pPr>
      <w:bookmarkStart w:id="19" w:name="_Toc144722579"/>
      <w:bookmarkStart w:id="20" w:name="_Toc335932350"/>
      <w:bookmarkStart w:id="21" w:name="_Toc358474247"/>
      <w:bookmarkStart w:id="22" w:name="_Toc374719661"/>
      <w:r w:rsidRPr="00095763">
        <w:rPr>
          <w:rFonts w:hint="eastAsia"/>
        </w:rPr>
        <w:t>需求规定</w:t>
      </w:r>
      <w:bookmarkEnd w:id="19"/>
      <w:bookmarkEnd w:id="20"/>
      <w:bookmarkEnd w:id="21"/>
      <w:bookmarkEnd w:id="22"/>
      <w:r w:rsidRPr="00095763">
        <w:rPr>
          <w:rFonts w:hint="eastAsia"/>
        </w:rPr>
        <w:t xml:space="preserve"> </w:t>
      </w:r>
    </w:p>
    <w:p w:rsidR="003929DE" w:rsidRDefault="003929DE" w:rsidP="00500C39">
      <w:pPr>
        <w:pStyle w:val="a1"/>
        <w:rPr>
          <w:rFonts w:hint="eastAsia"/>
        </w:rPr>
      </w:pPr>
      <w:bookmarkStart w:id="23" w:name="_Toc144722580"/>
      <w:bookmarkStart w:id="24" w:name="_Toc335932351"/>
      <w:bookmarkStart w:id="25" w:name="_Toc358474248"/>
      <w:bookmarkStart w:id="26" w:name="_Toc374719662"/>
      <w:r w:rsidRPr="00095763">
        <w:rPr>
          <w:rFonts w:hint="eastAsia"/>
        </w:rPr>
        <w:t>主要功能</w:t>
      </w:r>
      <w:bookmarkEnd w:id="23"/>
      <w:r w:rsidRPr="00095763">
        <w:rPr>
          <w:rFonts w:hint="eastAsia"/>
        </w:rPr>
        <w:t>概述</w:t>
      </w:r>
      <w:bookmarkEnd w:id="24"/>
      <w:bookmarkEnd w:id="25"/>
      <w:bookmarkEnd w:id="26"/>
    </w:p>
    <w:p w:rsidR="00DC50BB" w:rsidRDefault="00DC50BB" w:rsidP="00DC50BB">
      <w:pPr>
        <w:ind w:leftChars="100" w:left="240"/>
        <w:rPr>
          <w:rFonts w:ascii="微软雅黑" w:eastAsia="微软雅黑" w:hAnsi="微软雅黑" w:hint="eastAsia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095763">
          <w:rPr>
            <w:rFonts w:ascii="微软雅黑" w:eastAsia="微软雅黑" w:hAnsi="微软雅黑" w:hint="eastAsia"/>
          </w:rPr>
          <w:t>3.1.1</w:t>
        </w:r>
      </w:smartTag>
      <w:r w:rsidR="00FA784E">
        <w:rPr>
          <w:rFonts w:ascii="微软雅黑" w:eastAsia="微软雅黑" w:hAnsi="微软雅黑" w:hint="eastAsia"/>
        </w:rPr>
        <w:t xml:space="preserve"> </w:t>
      </w:r>
      <w:r w:rsidR="00D276D7">
        <w:rPr>
          <w:rFonts w:ascii="微软雅黑" w:eastAsia="微软雅黑" w:hAnsi="微软雅黑" w:hint="eastAsia"/>
        </w:rPr>
        <w:t>功能概述</w:t>
      </w:r>
    </w:p>
    <w:p w:rsidR="00D276D7" w:rsidRDefault="00276949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会员中心：注册，登陆，会员管理（增加、删除、更改、查询），会员统计功能（实现会员订购成交信息）。</w:t>
      </w:r>
    </w:p>
    <w:p w:rsidR="00276949" w:rsidRDefault="00276949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购物车：添加商品，删除商品，计算价格，结账。</w:t>
      </w:r>
    </w:p>
    <w:p w:rsidR="00276949" w:rsidRDefault="00DD3244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产品历史管理</w:t>
      </w:r>
      <w:r w:rsidR="00276949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产品历史</w:t>
      </w:r>
      <w:r w:rsidR="00276949">
        <w:rPr>
          <w:rFonts w:ascii="微软雅黑" w:eastAsia="微软雅黑" w:hAnsi="微软雅黑" w:hint="eastAsia"/>
        </w:rPr>
        <w:t>管理（增加、删除、更改、查询），</w:t>
      </w:r>
      <w:r>
        <w:rPr>
          <w:rFonts w:ascii="微软雅黑" w:eastAsia="微软雅黑" w:hAnsi="微软雅黑" w:hint="eastAsia"/>
        </w:rPr>
        <w:t>产品</w:t>
      </w:r>
      <w:r w:rsidR="00276949">
        <w:rPr>
          <w:rFonts w:ascii="微软雅黑" w:eastAsia="微软雅黑" w:hAnsi="微软雅黑" w:hint="eastAsia"/>
        </w:rPr>
        <w:t>展示。</w:t>
      </w:r>
    </w:p>
    <w:p w:rsidR="00276949" w:rsidRDefault="00DD3244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商品</w:t>
      </w:r>
      <w:r w:rsidR="00276949">
        <w:rPr>
          <w:rFonts w:ascii="微软雅黑" w:eastAsia="微软雅黑" w:hAnsi="微软雅黑" w:hint="eastAsia"/>
        </w:rPr>
        <w:t>分类：</w:t>
      </w:r>
      <w:r>
        <w:rPr>
          <w:rFonts w:ascii="微软雅黑" w:eastAsia="微软雅黑" w:hAnsi="微软雅黑" w:hint="eastAsia"/>
        </w:rPr>
        <w:t>商品</w:t>
      </w:r>
      <w:r w:rsidR="00276949">
        <w:rPr>
          <w:rFonts w:ascii="微软雅黑" w:eastAsia="微软雅黑" w:hAnsi="微软雅黑" w:hint="eastAsia"/>
        </w:rPr>
        <w:t>类别管理（增加、删除、更改、查询），</w:t>
      </w:r>
      <w:r>
        <w:rPr>
          <w:rFonts w:ascii="微软雅黑" w:eastAsia="微软雅黑" w:hAnsi="微软雅黑" w:hint="eastAsia"/>
        </w:rPr>
        <w:t>商品类别</w:t>
      </w:r>
      <w:r w:rsidR="00276949">
        <w:rPr>
          <w:rFonts w:ascii="微软雅黑" w:eastAsia="微软雅黑" w:hAnsi="微软雅黑" w:hint="eastAsia"/>
        </w:rPr>
        <w:t>展示。</w:t>
      </w:r>
    </w:p>
    <w:p w:rsidR="00276949" w:rsidRDefault="00DD3244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商品管理</w:t>
      </w:r>
      <w:r w:rsidR="00276949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商品</w:t>
      </w:r>
      <w:r w:rsidR="00276949">
        <w:rPr>
          <w:rFonts w:ascii="微软雅黑" w:eastAsia="微软雅黑" w:hAnsi="微软雅黑" w:hint="eastAsia"/>
        </w:rPr>
        <w:t>管理（增加、删除、更改、查询），上</w:t>
      </w:r>
      <w:proofErr w:type="gramStart"/>
      <w:r w:rsidR="00276949">
        <w:rPr>
          <w:rFonts w:ascii="微软雅黑" w:eastAsia="微软雅黑" w:hAnsi="微软雅黑" w:hint="eastAsia"/>
        </w:rPr>
        <w:t>传</w:t>
      </w:r>
      <w:r>
        <w:rPr>
          <w:rFonts w:ascii="微软雅黑" w:eastAsia="微软雅黑" w:hAnsi="微软雅黑" w:hint="eastAsia"/>
        </w:rPr>
        <w:t>商品</w:t>
      </w:r>
      <w:proofErr w:type="gramEnd"/>
      <w:r w:rsidR="00276949">
        <w:rPr>
          <w:rFonts w:ascii="微软雅黑" w:eastAsia="微软雅黑" w:hAnsi="微软雅黑" w:hint="eastAsia"/>
        </w:rPr>
        <w:t>图片，删除</w:t>
      </w:r>
      <w:r>
        <w:rPr>
          <w:rFonts w:ascii="微软雅黑" w:eastAsia="微软雅黑" w:hAnsi="微软雅黑" w:hint="eastAsia"/>
        </w:rPr>
        <w:t>商品</w:t>
      </w:r>
      <w:r w:rsidR="00276949">
        <w:rPr>
          <w:rFonts w:ascii="微软雅黑" w:eastAsia="微软雅黑" w:hAnsi="微软雅黑" w:hint="eastAsia"/>
        </w:rPr>
        <w:t>图片，</w:t>
      </w:r>
      <w:r>
        <w:rPr>
          <w:rFonts w:ascii="微软雅黑" w:eastAsia="微软雅黑" w:hAnsi="微软雅黑" w:hint="eastAsia"/>
        </w:rPr>
        <w:t>商品</w:t>
      </w:r>
      <w:r w:rsidR="00276949">
        <w:rPr>
          <w:rFonts w:ascii="微软雅黑" w:eastAsia="微软雅黑" w:hAnsi="微软雅黑" w:hint="eastAsia"/>
        </w:rPr>
        <w:t>展示。</w:t>
      </w:r>
    </w:p>
    <w:p w:rsidR="00DD3244" w:rsidRDefault="00276949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用户评价：用户评价管理（增</w:t>
      </w:r>
      <w:r w:rsidR="00DD3244">
        <w:rPr>
          <w:rFonts w:ascii="微软雅黑" w:eastAsia="微软雅黑" w:hAnsi="微软雅黑" w:hint="eastAsia"/>
        </w:rPr>
        <w:t>加、删除、更改、查询）</w:t>
      </w:r>
    </w:p>
    <w:p w:rsidR="00276949" w:rsidRDefault="00276949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审批管理</w:t>
      </w:r>
      <w:r w:rsidR="00DD3244">
        <w:rPr>
          <w:rFonts w:ascii="微软雅黑" w:eastAsia="微软雅黑" w:hAnsi="微软雅黑" w:hint="eastAsia"/>
        </w:rPr>
        <w:t>：增加、删除、更改、查询、审批通过</w:t>
      </w:r>
      <w:r>
        <w:rPr>
          <w:rFonts w:ascii="微软雅黑" w:eastAsia="微软雅黑" w:hAnsi="微软雅黑" w:hint="eastAsia"/>
        </w:rPr>
        <w:t>。</w:t>
      </w:r>
      <w:r w:rsidR="00DD3244">
        <w:rPr>
          <w:rFonts w:ascii="微软雅黑" w:eastAsia="微软雅黑" w:hAnsi="微软雅黑"/>
        </w:rPr>
        <w:t>P</w:t>
      </w:r>
      <w:r w:rsidR="00DD3244">
        <w:rPr>
          <w:rFonts w:ascii="微软雅黑" w:eastAsia="微软雅黑" w:hAnsi="微软雅黑" w:hint="eastAsia"/>
        </w:rPr>
        <w:t>s：审批用户评价</w:t>
      </w:r>
    </w:p>
    <w:p w:rsidR="00276949" w:rsidRDefault="00276949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联系我们：增加、删除、更改、查询。</w:t>
      </w:r>
    </w:p>
    <w:p w:rsidR="00640AFE" w:rsidRDefault="00640AFE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生活栏目</w:t>
      </w:r>
      <w:r w:rsidR="00AC5F12">
        <w:rPr>
          <w:rFonts w:ascii="微软雅黑" w:eastAsia="微软雅黑" w:hAnsi="微软雅黑" w:hint="eastAsia"/>
        </w:rPr>
        <w:t>：</w:t>
      </w:r>
      <w:r w:rsidR="00545A68" w:rsidRPr="00545A68">
        <w:rPr>
          <w:rFonts w:ascii="微软雅黑" w:eastAsia="微软雅黑" w:hAnsi="微软雅黑" w:hint="eastAsia"/>
        </w:rPr>
        <w:t>在线</w:t>
      </w:r>
      <w:r w:rsidR="009B1D5B">
        <w:rPr>
          <w:rFonts w:ascii="微软雅黑" w:eastAsia="微软雅黑" w:hAnsi="微软雅黑" w:hint="eastAsia"/>
        </w:rPr>
        <w:t>订餐、美食外卖、</w:t>
      </w:r>
      <w:r w:rsidR="00545A68" w:rsidRPr="00545A68">
        <w:rPr>
          <w:rFonts w:ascii="微软雅黑" w:eastAsia="微软雅黑" w:hAnsi="微软雅黑" w:hint="eastAsia"/>
        </w:rPr>
        <w:t>团购、二手房、二手车、房屋出租、车辆租赁、合川招聘、求职简历、同城相亲、鲜花配送、儿童玩具、生活超市、童装童鞋、时尚内衣、母婴用品、园艺植物、文具用品、家居日用、跳蚤市场、家政服务、商务信息、汽车服务、休闲娱乐、旅游酒店、电脑维修、教育培训、婚庆服务、医疗健康、票务卡券</w:t>
      </w:r>
      <w:r w:rsidR="006B2696">
        <w:rPr>
          <w:rFonts w:ascii="微软雅黑" w:eastAsia="微软雅黑" w:hAnsi="微软雅黑" w:hint="eastAsia"/>
        </w:rPr>
        <w:t>。</w:t>
      </w:r>
    </w:p>
    <w:p w:rsidR="00A64FB1" w:rsidRDefault="00F0418C" w:rsidP="00DC50BB">
      <w:pPr>
        <w:ind w:leftChars="100" w:left="24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促销</w:t>
      </w:r>
      <w:r w:rsidR="00A64FB1">
        <w:rPr>
          <w:rFonts w:ascii="微软雅黑" w:eastAsia="微软雅黑" w:hAnsi="微软雅黑" w:hint="eastAsia"/>
        </w:rPr>
        <w:t>栏目：</w:t>
      </w:r>
      <w:r w:rsidR="00A64FB1" w:rsidRPr="00A64FB1">
        <w:rPr>
          <w:rFonts w:ascii="微软雅黑" w:eastAsia="微软雅黑" w:hAnsi="微软雅黑" w:hint="eastAsia"/>
        </w:rPr>
        <w:t>电脑城 生活超市 搜帛论坛 清仓打折 团购</w:t>
      </w:r>
      <w:r w:rsidR="00CC38BB">
        <w:rPr>
          <w:rFonts w:ascii="微软雅黑" w:eastAsia="微软雅黑" w:hAnsi="微软雅黑" w:hint="eastAsia"/>
        </w:rPr>
        <w:t xml:space="preserve"> </w:t>
      </w:r>
      <w:r w:rsidR="00A64FB1" w:rsidRPr="00A64FB1">
        <w:rPr>
          <w:rFonts w:ascii="微软雅黑" w:eastAsia="微软雅黑" w:hAnsi="微软雅黑" w:hint="eastAsia"/>
        </w:rPr>
        <w:t>搜帛信息网</w:t>
      </w:r>
    </w:p>
    <w:p w:rsidR="00500C39" w:rsidRDefault="00500C39" w:rsidP="00DC50BB">
      <w:pPr>
        <w:ind w:leftChars="100" w:left="240"/>
        <w:rPr>
          <w:rFonts w:ascii="微软雅黑" w:eastAsia="微软雅黑" w:hAnsi="微软雅黑" w:hint="eastAsia"/>
        </w:rPr>
      </w:pPr>
    </w:p>
    <w:p w:rsidR="00500C39" w:rsidRDefault="00500C39" w:rsidP="00DC50BB">
      <w:pPr>
        <w:ind w:leftChars="100" w:left="240"/>
        <w:rPr>
          <w:rFonts w:ascii="微软雅黑" w:eastAsia="微软雅黑" w:hAnsi="微软雅黑" w:hint="eastAsia"/>
        </w:rPr>
      </w:pPr>
    </w:p>
    <w:p w:rsidR="00500C39" w:rsidRDefault="00500C39" w:rsidP="00DC50BB">
      <w:pPr>
        <w:ind w:leftChars="100" w:left="240"/>
        <w:rPr>
          <w:rFonts w:ascii="微软雅黑" w:eastAsia="微软雅黑" w:hAnsi="微软雅黑" w:hint="eastAsia"/>
        </w:rPr>
      </w:pPr>
    </w:p>
    <w:p w:rsidR="005B684A" w:rsidRDefault="005B684A" w:rsidP="00DC50BB">
      <w:pPr>
        <w:ind w:leftChars="100" w:left="240"/>
        <w:rPr>
          <w:rFonts w:ascii="微软雅黑" w:eastAsia="微软雅黑" w:hAnsi="微软雅黑" w:hint="eastAsia"/>
        </w:rPr>
      </w:pPr>
    </w:p>
    <w:p w:rsidR="005B684A" w:rsidRDefault="005B684A" w:rsidP="00DC50BB">
      <w:pPr>
        <w:ind w:leftChars="100" w:left="240"/>
        <w:rPr>
          <w:rFonts w:ascii="微软雅黑" w:eastAsia="微软雅黑" w:hAnsi="微软雅黑" w:hint="eastAsia"/>
        </w:rPr>
      </w:pPr>
    </w:p>
    <w:p w:rsidR="005B684A" w:rsidRDefault="005B684A" w:rsidP="00DC50BB">
      <w:pPr>
        <w:ind w:leftChars="100" w:left="240"/>
        <w:rPr>
          <w:rFonts w:ascii="微软雅黑" w:eastAsia="微软雅黑" w:hAnsi="微软雅黑" w:hint="eastAsia"/>
        </w:rPr>
      </w:pPr>
    </w:p>
    <w:p w:rsidR="00EA68F3" w:rsidRDefault="00EA68F3" w:rsidP="00EA68F3">
      <w:pPr>
        <w:pStyle w:val="a0"/>
        <w:rPr>
          <w:rFonts w:hint="eastAsia"/>
        </w:rPr>
      </w:pPr>
      <w:bookmarkStart w:id="27" w:name="_Toc374719663"/>
      <w:r>
        <w:rPr>
          <w:rFonts w:hint="eastAsia"/>
        </w:rPr>
        <w:t>界面和设计</w:t>
      </w:r>
      <w:bookmarkEnd w:id="27"/>
    </w:p>
    <w:p w:rsidR="00EA68F3" w:rsidRDefault="0004777E" w:rsidP="00EA68F3">
      <w:pPr>
        <w:ind w:leftChars="100" w:left="24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2466975" cy="3705225"/>
            <wp:effectExtent l="0" t="0" r="9525" b="9525"/>
            <wp:docPr id="3" name="图片 3" descr="start2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tart2B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684A">
        <w:rPr>
          <w:rFonts w:ascii="微软雅黑" w:eastAsia="微软雅黑" w:hAnsi="微软雅黑" w:hint="eastAsia"/>
        </w:rPr>
        <w:t xml:space="preserve">       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466975" cy="3705225"/>
            <wp:effectExtent l="0" t="0" r="9525" b="9525"/>
            <wp:docPr id="4" name="图片 4" descr="sta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tart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84A" w:rsidRDefault="005B684A" w:rsidP="00EA68F3">
      <w:pPr>
        <w:ind w:leftChars="100" w:left="240"/>
        <w:jc w:val="left"/>
        <w:rPr>
          <w:rFonts w:ascii="微软雅黑" w:eastAsia="微软雅黑" w:hAnsi="微软雅黑" w:hint="eastAsia"/>
        </w:rPr>
      </w:pPr>
    </w:p>
    <w:p w:rsidR="00EA68F3" w:rsidRDefault="0004777E" w:rsidP="00EA68F3">
      <w:pPr>
        <w:ind w:leftChars="100" w:left="24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466975" cy="3705225"/>
            <wp:effectExtent l="0" t="0" r="9525" b="9525"/>
            <wp:docPr id="5" name="图片 5" descr="登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登录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684A">
        <w:rPr>
          <w:rFonts w:ascii="微软雅黑" w:eastAsia="微软雅黑" w:hAnsi="微软雅黑" w:hint="eastAsia"/>
        </w:rPr>
        <w:t xml:space="preserve">       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486025" cy="3705225"/>
            <wp:effectExtent l="0" t="0" r="9525" b="9525"/>
            <wp:docPr id="6" name="图片 6" descr="电脑数码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电脑数码(1)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68F3" w:rsidRDefault="0004777E" w:rsidP="00EA68F3">
      <w:pPr>
        <w:ind w:leftChars="100" w:left="24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2686050" cy="4038600"/>
            <wp:effectExtent l="0" t="0" r="0" b="0"/>
            <wp:docPr id="7" name="图片 7" descr="清仓打折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清仓打折(1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684A">
        <w:rPr>
          <w:rFonts w:ascii="微软雅黑" w:eastAsia="微软雅黑" w:hAnsi="微软雅黑" w:hint="eastAsia"/>
        </w:rPr>
        <w:t xml:space="preserve">   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333625" cy="42100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84A" w:rsidRDefault="005B684A" w:rsidP="00EA68F3">
      <w:pPr>
        <w:ind w:leftChars="100" w:left="240"/>
        <w:jc w:val="left"/>
        <w:rPr>
          <w:rFonts w:ascii="微软雅黑" w:eastAsia="微软雅黑" w:hAnsi="微软雅黑" w:hint="eastAsia"/>
        </w:rPr>
      </w:pPr>
    </w:p>
    <w:p w:rsidR="005B684A" w:rsidRDefault="005B684A" w:rsidP="00EA68F3">
      <w:pPr>
        <w:ind w:leftChars="100" w:left="240"/>
        <w:jc w:val="left"/>
        <w:rPr>
          <w:rFonts w:ascii="微软雅黑" w:eastAsia="微软雅黑" w:hAnsi="微软雅黑" w:hint="eastAsia"/>
        </w:rPr>
      </w:pPr>
    </w:p>
    <w:p w:rsidR="00F51E3F" w:rsidRPr="00EA68F3" w:rsidRDefault="00F51E3F" w:rsidP="00EA68F3">
      <w:pPr>
        <w:pStyle w:val="a0"/>
        <w:rPr>
          <w:rFonts w:hint="eastAsia"/>
        </w:rPr>
      </w:pPr>
      <w:bookmarkStart w:id="28" w:name="_Toc257989263"/>
      <w:bookmarkStart w:id="29" w:name="_Toc335932358"/>
      <w:bookmarkStart w:id="30" w:name="_Toc355870010"/>
      <w:bookmarkStart w:id="31" w:name="_Toc358474250"/>
      <w:bookmarkStart w:id="32" w:name="_Toc374719664"/>
      <w:bookmarkEnd w:id="0"/>
      <w:r w:rsidRPr="00EA68F3">
        <w:rPr>
          <w:rFonts w:hint="eastAsia"/>
        </w:rPr>
        <w:t>工作流程和进度</w:t>
      </w:r>
      <w:bookmarkEnd w:id="28"/>
      <w:bookmarkEnd w:id="29"/>
      <w:bookmarkEnd w:id="30"/>
      <w:bookmarkEnd w:id="31"/>
      <w:bookmarkEnd w:id="32"/>
    </w:p>
    <w:p w:rsidR="00F51E3F" w:rsidRPr="00EA68F3" w:rsidRDefault="00925A20" w:rsidP="00500C39">
      <w:pPr>
        <w:pStyle w:val="a1"/>
        <w:rPr>
          <w:rFonts w:hint="eastAsia"/>
        </w:rPr>
      </w:pPr>
      <w:bookmarkStart w:id="33" w:name="_Toc335932359"/>
      <w:bookmarkStart w:id="34" w:name="_Toc358474251"/>
      <w:r w:rsidRPr="00EA68F3">
        <w:rPr>
          <w:rFonts w:hint="eastAsia"/>
        </w:rPr>
        <w:t xml:space="preserve"> </w:t>
      </w:r>
      <w:bookmarkStart w:id="35" w:name="_Toc374719665"/>
      <w:r w:rsidRPr="00EA68F3">
        <w:rPr>
          <w:rFonts w:hint="eastAsia"/>
        </w:rPr>
        <w:t>开发部分</w:t>
      </w:r>
      <w:r w:rsidR="00F51E3F" w:rsidRPr="00EA68F3">
        <w:rPr>
          <w:rFonts w:hint="eastAsia"/>
        </w:rPr>
        <w:t>工作量评估</w:t>
      </w:r>
      <w:bookmarkEnd w:id="33"/>
      <w:r w:rsidR="00280E89" w:rsidRPr="00EA68F3">
        <w:rPr>
          <w:rFonts w:hint="eastAsia"/>
        </w:rPr>
        <w:t>及报价</w:t>
      </w:r>
      <w:r w:rsidR="00C503DB" w:rsidRPr="00EA68F3">
        <w:rPr>
          <w:rFonts w:hint="eastAsia"/>
        </w:rPr>
        <w:t>（</w:t>
      </w:r>
      <w:proofErr w:type="gramStart"/>
      <w:r w:rsidR="00CE5025" w:rsidRPr="00EA68F3">
        <w:rPr>
          <w:rFonts w:hint="eastAsia"/>
        </w:rPr>
        <w:t>安卓</w:t>
      </w:r>
      <w:proofErr w:type="gramEnd"/>
      <w:r w:rsidR="0053489B" w:rsidRPr="00EA68F3">
        <w:rPr>
          <w:rFonts w:hint="eastAsia"/>
        </w:rPr>
        <w:t>APP</w:t>
      </w:r>
      <w:r w:rsidR="00C503DB" w:rsidRPr="00EA68F3">
        <w:rPr>
          <w:rFonts w:hint="eastAsia"/>
        </w:rPr>
        <w:t>）</w:t>
      </w:r>
      <w:bookmarkEnd w:id="34"/>
      <w:bookmarkEnd w:id="35"/>
    </w:p>
    <w:tbl>
      <w:tblPr>
        <w:tblW w:w="71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09"/>
        <w:gridCol w:w="1257"/>
        <w:gridCol w:w="1381"/>
        <w:gridCol w:w="2930"/>
        <w:gridCol w:w="819"/>
      </w:tblGrid>
      <w:tr w:rsidR="00E10DC3" w:rsidRPr="003F654D" w:rsidTr="001439FD">
        <w:trPr>
          <w:trHeight w:val="772"/>
        </w:trPr>
        <w:tc>
          <w:tcPr>
            <w:tcW w:w="809" w:type="dxa"/>
            <w:shd w:val="clear" w:color="auto" w:fill="99CC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t>序号</w:t>
            </w:r>
          </w:p>
        </w:tc>
        <w:tc>
          <w:tcPr>
            <w:tcW w:w="1257" w:type="dxa"/>
            <w:shd w:val="clear" w:color="auto" w:fill="99CCFF"/>
          </w:tcPr>
          <w:p w:rsidR="00E10DC3" w:rsidRPr="003F654D" w:rsidRDefault="00E10DC3" w:rsidP="003F654D">
            <w:pPr>
              <w:pStyle w:val="aff5"/>
              <w:tabs>
                <w:tab w:val="right" w:pos="1776"/>
              </w:tabs>
              <w:ind w:firstLineChars="0" w:firstLine="0"/>
              <w:rPr>
                <w:rFonts w:ascii="微软雅黑" w:eastAsia="微软雅黑" w:hAnsi="微软雅黑" w:hint="eastAsia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t>项目内容</w:t>
            </w:r>
            <w:r w:rsidRPr="003F654D">
              <w:rPr>
                <w:rFonts w:ascii="微软雅黑" w:eastAsia="微软雅黑" w:hAnsi="微软雅黑"/>
                <w:b/>
              </w:rPr>
              <w:tab/>
            </w:r>
          </w:p>
        </w:tc>
        <w:tc>
          <w:tcPr>
            <w:tcW w:w="1381" w:type="dxa"/>
            <w:shd w:val="clear" w:color="auto" w:fill="99CC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t>模块</w:t>
            </w:r>
          </w:p>
        </w:tc>
        <w:tc>
          <w:tcPr>
            <w:tcW w:w="2930" w:type="dxa"/>
            <w:shd w:val="clear" w:color="auto" w:fill="99CC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t>功能</w:t>
            </w:r>
          </w:p>
        </w:tc>
        <w:tc>
          <w:tcPr>
            <w:tcW w:w="819" w:type="dxa"/>
            <w:shd w:val="clear" w:color="auto" w:fill="99CCFF"/>
          </w:tcPr>
          <w:p w:rsidR="00E10DC3" w:rsidRPr="003F654D" w:rsidRDefault="00E10DC3" w:rsidP="001439FD">
            <w:pPr>
              <w:pStyle w:val="aff5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t>人/日</w:t>
            </w:r>
          </w:p>
        </w:tc>
      </w:tr>
      <w:tr w:rsidR="00E10DC3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57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需求</w:t>
            </w:r>
          </w:p>
        </w:tc>
        <w:tc>
          <w:tcPr>
            <w:tcW w:w="1381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E10DC3" w:rsidRPr="003F654D" w:rsidRDefault="001F185A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</w:tr>
      <w:tr w:rsidR="00E10DC3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1257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设计</w:t>
            </w:r>
          </w:p>
        </w:tc>
        <w:tc>
          <w:tcPr>
            <w:tcW w:w="1381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接口及页面</w:t>
            </w:r>
          </w:p>
        </w:tc>
        <w:tc>
          <w:tcPr>
            <w:tcW w:w="2930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E10DC3" w:rsidRPr="003F654D" w:rsidRDefault="001F185A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1257" w:type="dxa"/>
            <w:vMerge w:val="restart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详细设计及编码</w:t>
            </w: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1F185A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8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分类展示</w:t>
            </w: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会员中心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6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27694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购物车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2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DD3244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分类、商品信息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1F185A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管理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评价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我们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EC6EDA">
              <w:rPr>
                <w:rFonts w:ascii="微软雅黑" w:eastAsia="微软雅黑" w:hAnsi="微软雅黑" w:hint="eastAsia"/>
                <w:sz w:val="18"/>
                <w:szCs w:val="18"/>
              </w:rPr>
              <w:t>生活栏目</w:t>
            </w:r>
          </w:p>
        </w:tc>
        <w:tc>
          <w:tcPr>
            <w:tcW w:w="2930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EC6EDA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促销栏目</w:t>
            </w:r>
          </w:p>
        </w:tc>
        <w:tc>
          <w:tcPr>
            <w:tcW w:w="2930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</w:tr>
      <w:tr w:rsidR="00E10DC3" w:rsidRPr="003F654D" w:rsidTr="000D5D0E">
        <w:trPr>
          <w:trHeight w:val="596"/>
        </w:trPr>
        <w:tc>
          <w:tcPr>
            <w:tcW w:w="809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13</w:t>
            </w:r>
          </w:p>
        </w:tc>
        <w:tc>
          <w:tcPr>
            <w:tcW w:w="1257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测试</w:t>
            </w:r>
          </w:p>
        </w:tc>
        <w:tc>
          <w:tcPr>
            <w:tcW w:w="1381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b/>
              </w:rPr>
            </w:pPr>
          </w:p>
        </w:tc>
        <w:tc>
          <w:tcPr>
            <w:tcW w:w="819" w:type="dxa"/>
            <w:shd w:val="clear" w:color="auto" w:fill="FFFFFF"/>
          </w:tcPr>
          <w:p w:rsidR="00E10DC3" w:rsidRPr="003F654D" w:rsidRDefault="001F185A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</w:p>
        </w:tc>
      </w:tr>
      <w:tr w:rsidR="00E10DC3" w:rsidRPr="003F654D" w:rsidTr="001439FD">
        <w:trPr>
          <w:trHeight w:val="343"/>
        </w:trPr>
        <w:tc>
          <w:tcPr>
            <w:tcW w:w="809" w:type="dxa"/>
            <w:shd w:val="clear" w:color="auto" w:fill="FFCC99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1257" w:type="dxa"/>
            <w:shd w:val="clear" w:color="auto" w:fill="FFCC99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合计</w:t>
            </w:r>
          </w:p>
        </w:tc>
        <w:tc>
          <w:tcPr>
            <w:tcW w:w="1381" w:type="dxa"/>
            <w:shd w:val="clear" w:color="auto" w:fill="FFCC99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CC99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b/>
              </w:rPr>
            </w:pPr>
          </w:p>
        </w:tc>
        <w:tc>
          <w:tcPr>
            <w:tcW w:w="819" w:type="dxa"/>
            <w:shd w:val="clear" w:color="auto" w:fill="FFCC99"/>
          </w:tcPr>
          <w:p w:rsidR="00E10DC3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 w:hint="eastAsia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274</w:t>
            </w:r>
          </w:p>
        </w:tc>
      </w:tr>
    </w:tbl>
    <w:p w:rsidR="006131D5" w:rsidRDefault="006131D5" w:rsidP="00243D59">
      <w:pPr>
        <w:pStyle w:val="150"/>
        <w:ind w:firstLineChars="0" w:firstLine="0"/>
        <w:rPr>
          <w:rFonts w:ascii="微软雅黑" w:eastAsia="微软雅黑" w:hAnsi="微软雅黑" w:hint="eastAsia"/>
        </w:rPr>
      </w:pPr>
    </w:p>
    <w:p w:rsidR="00243D59" w:rsidRPr="00095763" w:rsidRDefault="00243D59" w:rsidP="00243D59">
      <w:pPr>
        <w:pStyle w:val="150"/>
        <w:ind w:firstLineChars="0" w:firstLine="0"/>
        <w:rPr>
          <w:rFonts w:ascii="微软雅黑" w:eastAsia="微软雅黑" w:hAnsi="微软雅黑" w:hint="eastAsia"/>
        </w:rPr>
      </w:pPr>
      <w:r w:rsidRPr="00095763">
        <w:rPr>
          <w:rFonts w:ascii="微软雅黑" w:eastAsia="微软雅黑" w:hAnsi="微软雅黑"/>
        </w:rPr>
        <w:t>*</w:t>
      </w:r>
      <w:r w:rsidRPr="00095763">
        <w:rPr>
          <w:rFonts w:ascii="微软雅黑" w:eastAsia="微软雅黑" w:hAnsi="微软雅黑" w:hint="eastAsia"/>
        </w:rPr>
        <w:t>本项目</w:t>
      </w:r>
      <w:r w:rsidR="00D33667">
        <w:rPr>
          <w:rFonts w:ascii="微软雅黑" w:eastAsia="微软雅黑" w:hAnsi="微软雅黑" w:hint="eastAsia"/>
        </w:rPr>
        <w:t>APP</w:t>
      </w:r>
      <w:r w:rsidRPr="00095763">
        <w:rPr>
          <w:rFonts w:ascii="微软雅黑" w:eastAsia="微软雅黑" w:hAnsi="微软雅黑" w:hint="eastAsia"/>
        </w:rPr>
        <w:t>总工时为</w:t>
      </w:r>
      <w:r w:rsidR="001F185A">
        <w:rPr>
          <w:rFonts w:ascii="微软雅黑" w:eastAsia="微软雅黑" w:hAnsi="微软雅黑" w:hint="eastAsia"/>
        </w:rPr>
        <w:t>2</w:t>
      </w:r>
      <w:r w:rsidR="00CC38BB">
        <w:rPr>
          <w:rFonts w:ascii="微软雅黑" w:eastAsia="微软雅黑" w:hAnsi="微软雅黑" w:hint="eastAsia"/>
        </w:rPr>
        <w:t>7</w:t>
      </w:r>
      <w:r w:rsidR="001F185A">
        <w:rPr>
          <w:rFonts w:ascii="微软雅黑" w:eastAsia="微软雅黑" w:hAnsi="微软雅黑" w:hint="eastAsia"/>
        </w:rPr>
        <w:t>4</w:t>
      </w:r>
      <w:r w:rsidR="00925A20">
        <w:rPr>
          <w:rFonts w:ascii="微软雅黑" w:eastAsia="微软雅黑" w:hAnsi="微软雅黑" w:hint="eastAsia"/>
        </w:rPr>
        <w:t>人日</w:t>
      </w:r>
      <w:r w:rsidRPr="00095763">
        <w:rPr>
          <w:rFonts w:ascii="微软雅黑" w:eastAsia="微软雅黑" w:hAnsi="微软雅黑" w:hint="eastAsia"/>
        </w:rPr>
        <w:t>。</w:t>
      </w:r>
      <w:r w:rsidR="001F185A" w:rsidRPr="00095763">
        <w:rPr>
          <w:rFonts w:ascii="微软雅黑" w:eastAsia="微软雅黑" w:hAnsi="微软雅黑" w:hint="eastAsia"/>
        </w:rPr>
        <w:t xml:space="preserve"> </w:t>
      </w:r>
    </w:p>
    <w:p w:rsidR="00D33667" w:rsidRDefault="00243D59" w:rsidP="00243D59">
      <w:pPr>
        <w:pStyle w:val="150"/>
        <w:ind w:firstLineChars="0" w:firstLine="0"/>
        <w:rPr>
          <w:rFonts w:ascii="微软雅黑" w:eastAsia="微软雅黑" w:hAnsi="微软雅黑" w:hint="eastAsia"/>
        </w:rPr>
      </w:pPr>
      <w:r w:rsidRPr="00095763">
        <w:rPr>
          <w:rFonts w:ascii="微软雅黑" w:eastAsia="微软雅黑" w:hAnsi="微软雅黑" w:hint="eastAsia"/>
        </w:rPr>
        <w:t>*</w:t>
      </w:r>
      <w:r w:rsidR="00D33667">
        <w:rPr>
          <w:rFonts w:ascii="微软雅黑" w:eastAsia="微软雅黑" w:hAnsi="微软雅黑" w:hint="eastAsia"/>
        </w:rPr>
        <w:t>APP</w:t>
      </w:r>
      <w:r w:rsidRPr="00095763">
        <w:rPr>
          <w:rFonts w:ascii="微软雅黑" w:eastAsia="微软雅黑" w:hAnsi="微软雅黑" w:hint="eastAsia"/>
        </w:rPr>
        <w:t>总报价为</w:t>
      </w:r>
      <w:r w:rsidR="00276949">
        <w:rPr>
          <w:rFonts w:ascii="微软雅黑" w:eastAsia="微软雅黑" w:hAnsi="微软雅黑" w:hint="eastAsia"/>
        </w:rPr>
        <w:t xml:space="preserve"> </w:t>
      </w:r>
      <w:r w:rsidR="008312CD">
        <w:rPr>
          <w:rFonts w:ascii="微软雅黑" w:eastAsia="微软雅黑" w:hAnsi="微软雅黑" w:hint="eastAsia"/>
        </w:rPr>
        <w:t xml:space="preserve"> </w:t>
      </w:r>
      <w:r w:rsidR="009B1D5B">
        <w:rPr>
          <w:rFonts w:ascii="微软雅黑" w:eastAsia="微软雅黑" w:hAnsi="微软雅黑" w:hint="eastAsia"/>
        </w:rPr>
        <w:t>面谈（根据具体功能报价）</w:t>
      </w:r>
      <w:r w:rsidR="006E45F0">
        <w:rPr>
          <w:rFonts w:ascii="微软雅黑" w:eastAsia="微软雅黑" w:hAnsi="微软雅黑" w:hint="eastAsia"/>
        </w:rPr>
        <w:t xml:space="preserve"> </w:t>
      </w:r>
    </w:p>
    <w:p w:rsidR="00F22DFC" w:rsidRDefault="00F22DFC" w:rsidP="00243D59">
      <w:pPr>
        <w:pStyle w:val="150"/>
        <w:ind w:firstLineChars="0" w:firstLine="0"/>
        <w:rPr>
          <w:rFonts w:ascii="微软雅黑" w:eastAsia="微软雅黑" w:hAnsi="微软雅黑" w:hint="eastAsia"/>
        </w:rPr>
      </w:pPr>
    </w:p>
    <w:p w:rsidR="009B1D5B" w:rsidRPr="00D33667" w:rsidRDefault="009B1D5B" w:rsidP="00243D59">
      <w:pPr>
        <w:pStyle w:val="150"/>
        <w:ind w:firstLineChars="0" w:firstLine="0"/>
        <w:rPr>
          <w:rFonts w:ascii="微软雅黑" w:eastAsia="微软雅黑" w:hAnsi="微软雅黑" w:hint="eastAsia"/>
        </w:rPr>
      </w:pPr>
    </w:p>
    <w:p w:rsidR="002B7916" w:rsidRDefault="002B7916" w:rsidP="00F22DFC">
      <w:pPr>
        <w:pStyle w:val="150"/>
        <w:ind w:firstLine="560"/>
        <w:rPr>
          <w:rFonts w:ascii="微软雅黑" w:eastAsia="微软雅黑" w:hAnsi="微软雅黑" w:hint="eastAsia"/>
          <w:b/>
          <w:sz w:val="28"/>
          <w:szCs w:val="28"/>
        </w:rPr>
      </w:pPr>
    </w:p>
    <w:p w:rsidR="009B1D5B" w:rsidRDefault="009B1D5B" w:rsidP="00F22DFC">
      <w:pPr>
        <w:pStyle w:val="150"/>
        <w:ind w:firstLine="560"/>
        <w:rPr>
          <w:rFonts w:ascii="微软雅黑" w:eastAsia="微软雅黑" w:hAnsi="微软雅黑" w:hint="eastAsia"/>
          <w:b/>
          <w:sz w:val="28"/>
          <w:szCs w:val="28"/>
        </w:rPr>
      </w:pPr>
    </w:p>
    <w:p w:rsidR="009B1D5B" w:rsidRDefault="009B1D5B" w:rsidP="00F22DFC">
      <w:pPr>
        <w:pStyle w:val="150"/>
        <w:ind w:firstLine="560"/>
        <w:rPr>
          <w:rFonts w:ascii="微软雅黑" w:eastAsia="微软雅黑" w:hAnsi="微软雅黑" w:hint="eastAsia"/>
          <w:b/>
          <w:sz w:val="28"/>
          <w:szCs w:val="28"/>
        </w:rPr>
      </w:pPr>
    </w:p>
    <w:p w:rsidR="009B1D5B" w:rsidRDefault="009B1D5B" w:rsidP="00F22DFC">
      <w:pPr>
        <w:pStyle w:val="150"/>
        <w:ind w:firstLine="560"/>
        <w:rPr>
          <w:rFonts w:ascii="微软雅黑" w:eastAsia="微软雅黑" w:hAnsi="微软雅黑" w:hint="eastAsia"/>
          <w:b/>
          <w:sz w:val="28"/>
          <w:szCs w:val="28"/>
        </w:rPr>
      </w:pPr>
    </w:p>
    <w:p w:rsidR="009B1D5B" w:rsidRDefault="009B1D5B" w:rsidP="00F22DFC">
      <w:pPr>
        <w:pStyle w:val="150"/>
        <w:ind w:firstLine="560"/>
        <w:rPr>
          <w:rFonts w:ascii="微软雅黑" w:eastAsia="微软雅黑" w:hAnsi="微软雅黑" w:hint="eastAsia"/>
          <w:b/>
          <w:sz w:val="28"/>
          <w:szCs w:val="28"/>
        </w:rPr>
      </w:pPr>
    </w:p>
    <w:p w:rsidR="00925A20" w:rsidRDefault="00925A20" w:rsidP="00F22DFC">
      <w:pPr>
        <w:pStyle w:val="150"/>
        <w:ind w:firstLine="560"/>
        <w:rPr>
          <w:rFonts w:ascii="微软雅黑" w:eastAsia="微软雅黑" w:hAnsi="微软雅黑" w:hint="eastAsia"/>
          <w:b/>
          <w:sz w:val="28"/>
          <w:szCs w:val="28"/>
        </w:rPr>
      </w:pPr>
    </w:p>
    <w:p w:rsidR="005B684A" w:rsidRPr="00F22DFC" w:rsidRDefault="005B684A" w:rsidP="00F22DFC">
      <w:pPr>
        <w:pStyle w:val="150"/>
        <w:ind w:firstLine="560"/>
        <w:rPr>
          <w:rFonts w:ascii="微软雅黑" w:eastAsia="微软雅黑" w:hAnsi="微软雅黑" w:hint="eastAsia"/>
          <w:b/>
          <w:sz w:val="28"/>
          <w:szCs w:val="28"/>
        </w:rPr>
      </w:pPr>
    </w:p>
    <w:p w:rsidR="00F51E3F" w:rsidRPr="00095763" w:rsidRDefault="00925A20" w:rsidP="00500C39">
      <w:pPr>
        <w:pStyle w:val="a1"/>
        <w:rPr>
          <w:rFonts w:hint="eastAsia"/>
        </w:rPr>
      </w:pPr>
      <w:bookmarkStart w:id="36" w:name="_Toc358474252"/>
      <w:r>
        <w:rPr>
          <w:rFonts w:hint="eastAsia"/>
        </w:rPr>
        <w:lastRenderedPageBreak/>
        <w:t xml:space="preserve"> </w:t>
      </w:r>
      <w:bookmarkStart w:id="37" w:name="_Toc374719666"/>
      <w:r w:rsidR="00F51E3F" w:rsidRPr="00095763">
        <w:rPr>
          <w:rFonts w:hint="eastAsia"/>
        </w:rPr>
        <w:t>项目</w:t>
      </w:r>
      <w:r w:rsidR="007072F4" w:rsidRPr="00095763">
        <w:rPr>
          <w:rFonts w:hint="eastAsia"/>
        </w:rPr>
        <w:t>预计</w:t>
      </w:r>
      <w:r w:rsidR="00F51E3F" w:rsidRPr="00095763">
        <w:rPr>
          <w:rFonts w:hint="eastAsia"/>
        </w:rPr>
        <w:t>投入人员</w:t>
      </w:r>
      <w:bookmarkEnd w:id="36"/>
      <w:bookmarkEnd w:id="37"/>
    </w:p>
    <w:p w:rsidR="00F51E3F" w:rsidRPr="00095763" w:rsidRDefault="00F51E3F" w:rsidP="001322C7">
      <w:pPr>
        <w:pStyle w:val="aff5"/>
        <w:ind w:firstLine="240"/>
        <w:rPr>
          <w:rFonts w:ascii="微软雅黑" w:eastAsia="微软雅黑" w:hAnsi="微软雅黑" w:hint="eastAsia"/>
        </w:rPr>
      </w:pPr>
      <w:r w:rsidRPr="00095763">
        <w:rPr>
          <w:rFonts w:ascii="微软雅黑" w:eastAsia="微软雅黑" w:hAnsi="微软雅黑" w:hint="eastAsia"/>
        </w:rPr>
        <w:t>需求分析： 1人</w:t>
      </w:r>
    </w:p>
    <w:p w:rsidR="00F51E3F" w:rsidRPr="00095763" w:rsidRDefault="00F51E3F" w:rsidP="001322C7">
      <w:pPr>
        <w:pStyle w:val="aff5"/>
        <w:ind w:firstLine="240"/>
        <w:rPr>
          <w:rFonts w:ascii="微软雅黑" w:eastAsia="微软雅黑" w:hAnsi="微软雅黑" w:hint="eastAsia"/>
        </w:rPr>
      </w:pPr>
      <w:r w:rsidRPr="00095763">
        <w:rPr>
          <w:rFonts w:ascii="微软雅黑" w:eastAsia="微软雅黑" w:hAnsi="微软雅黑" w:hint="eastAsia"/>
        </w:rPr>
        <w:t xml:space="preserve">产品设计： </w:t>
      </w:r>
      <w:r w:rsidR="006131D5">
        <w:rPr>
          <w:rFonts w:ascii="微软雅黑" w:eastAsia="微软雅黑" w:hAnsi="微软雅黑" w:hint="eastAsia"/>
        </w:rPr>
        <w:t>2</w:t>
      </w:r>
      <w:r w:rsidRPr="00095763">
        <w:rPr>
          <w:rFonts w:ascii="微软雅黑" w:eastAsia="微软雅黑" w:hAnsi="微软雅黑" w:hint="eastAsia"/>
        </w:rPr>
        <w:t>人</w:t>
      </w:r>
    </w:p>
    <w:p w:rsidR="00F51E3F" w:rsidRPr="00095763" w:rsidRDefault="00F51E3F" w:rsidP="001322C7">
      <w:pPr>
        <w:pStyle w:val="aff5"/>
        <w:ind w:firstLine="240"/>
        <w:rPr>
          <w:rFonts w:ascii="微软雅黑" w:eastAsia="微软雅黑" w:hAnsi="微软雅黑" w:hint="eastAsia"/>
        </w:rPr>
      </w:pPr>
      <w:r w:rsidRPr="00095763">
        <w:rPr>
          <w:rFonts w:ascii="微软雅黑" w:eastAsia="微软雅黑" w:hAnsi="微软雅黑" w:hint="eastAsia"/>
        </w:rPr>
        <w:t xml:space="preserve">美工： </w:t>
      </w:r>
      <w:r w:rsidR="006131D5">
        <w:rPr>
          <w:rFonts w:ascii="微软雅黑" w:eastAsia="微软雅黑" w:hAnsi="微软雅黑" w:hint="eastAsia"/>
        </w:rPr>
        <w:t>1</w:t>
      </w:r>
      <w:r w:rsidRPr="00095763">
        <w:rPr>
          <w:rFonts w:ascii="微软雅黑" w:eastAsia="微软雅黑" w:hAnsi="微软雅黑" w:hint="eastAsia"/>
        </w:rPr>
        <w:t>人</w:t>
      </w:r>
    </w:p>
    <w:p w:rsidR="00F51E3F" w:rsidRPr="00095763" w:rsidRDefault="00F51E3F" w:rsidP="001322C7">
      <w:pPr>
        <w:pStyle w:val="aff5"/>
        <w:ind w:firstLine="240"/>
        <w:rPr>
          <w:rFonts w:ascii="微软雅黑" w:eastAsia="微软雅黑" w:hAnsi="微软雅黑" w:hint="eastAsia"/>
        </w:rPr>
      </w:pPr>
      <w:r w:rsidRPr="00095763">
        <w:rPr>
          <w:rFonts w:ascii="微软雅黑" w:eastAsia="微软雅黑" w:hAnsi="微软雅黑" w:hint="eastAsia"/>
        </w:rPr>
        <w:t xml:space="preserve">开发人员：  </w:t>
      </w:r>
      <w:r w:rsidR="009B1D5B">
        <w:rPr>
          <w:rFonts w:ascii="微软雅黑" w:eastAsia="微软雅黑" w:hAnsi="微软雅黑" w:hint="eastAsia"/>
        </w:rPr>
        <w:t>6</w:t>
      </w:r>
      <w:r w:rsidRPr="00095763">
        <w:rPr>
          <w:rFonts w:ascii="微软雅黑" w:eastAsia="微软雅黑" w:hAnsi="微软雅黑" w:hint="eastAsia"/>
        </w:rPr>
        <w:t>人</w:t>
      </w:r>
    </w:p>
    <w:p w:rsidR="002B7916" w:rsidRPr="00095763" w:rsidRDefault="00F51E3F" w:rsidP="00F51E3F">
      <w:pPr>
        <w:pStyle w:val="aff5"/>
        <w:ind w:firstLine="240"/>
        <w:rPr>
          <w:rFonts w:ascii="微软雅黑" w:eastAsia="微软雅黑" w:hAnsi="微软雅黑" w:hint="eastAsia"/>
        </w:rPr>
      </w:pPr>
      <w:r w:rsidRPr="00095763">
        <w:rPr>
          <w:rFonts w:ascii="微软雅黑" w:eastAsia="微软雅黑" w:hAnsi="微软雅黑" w:hint="eastAsia"/>
        </w:rPr>
        <w:t xml:space="preserve">测试人员： </w:t>
      </w:r>
      <w:r w:rsidR="006131D5">
        <w:rPr>
          <w:rFonts w:ascii="微软雅黑" w:eastAsia="微软雅黑" w:hAnsi="微软雅黑" w:hint="eastAsia"/>
        </w:rPr>
        <w:t>1</w:t>
      </w:r>
      <w:r w:rsidRPr="00095763">
        <w:rPr>
          <w:rFonts w:ascii="微软雅黑" w:eastAsia="微软雅黑" w:hAnsi="微软雅黑" w:hint="eastAsia"/>
        </w:rPr>
        <w:t>人</w:t>
      </w:r>
    </w:p>
    <w:p w:rsidR="00F51E3F" w:rsidRPr="00095763" w:rsidRDefault="00925A20" w:rsidP="00EA68F3">
      <w:pPr>
        <w:pStyle w:val="a0"/>
        <w:rPr>
          <w:rFonts w:hint="eastAsia"/>
        </w:rPr>
      </w:pPr>
      <w:bookmarkStart w:id="38" w:name="_Toc335932362"/>
      <w:bookmarkStart w:id="39" w:name="_Toc358474253"/>
      <w:r>
        <w:rPr>
          <w:rFonts w:hint="eastAsia"/>
        </w:rPr>
        <w:t xml:space="preserve"> </w:t>
      </w:r>
      <w:bookmarkStart w:id="40" w:name="_Toc374719667"/>
      <w:r w:rsidR="00F51E3F" w:rsidRPr="00095763">
        <w:rPr>
          <w:rFonts w:hint="eastAsia"/>
        </w:rPr>
        <w:t>后期维护</w:t>
      </w:r>
      <w:bookmarkEnd w:id="38"/>
      <w:bookmarkEnd w:id="39"/>
      <w:bookmarkEnd w:id="40"/>
    </w:p>
    <w:p w:rsidR="00F51E3F" w:rsidRPr="00095763" w:rsidRDefault="00F51E3F" w:rsidP="00925A20">
      <w:pPr>
        <w:pStyle w:val="aff5"/>
        <w:ind w:firstLineChars="200" w:firstLine="480"/>
        <w:rPr>
          <w:rFonts w:ascii="微软雅黑" w:eastAsia="微软雅黑" w:hAnsi="微软雅黑" w:hint="eastAsia"/>
        </w:rPr>
      </w:pPr>
      <w:r w:rsidRPr="00095763">
        <w:rPr>
          <w:rFonts w:ascii="微软雅黑" w:eastAsia="微软雅黑" w:hAnsi="微软雅黑" w:hint="eastAsia"/>
        </w:rPr>
        <w:t>在需求确认后，我公司提供系统上线前所有问题修改，不包括功能变更，如后期有需求变更另议。</w:t>
      </w:r>
    </w:p>
    <w:p w:rsidR="00F51E3F" w:rsidRPr="00095763" w:rsidRDefault="00F51E3F" w:rsidP="00925A20">
      <w:pPr>
        <w:pStyle w:val="aff5"/>
        <w:ind w:firstLineChars="150"/>
        <w:rPr>
          <w:rFonts w:ascii="微软雅黑" w:eastAsia="微软雅黑" w:hAnsi="微软雅黑" w:hint="eastAsia"/>
        </w:rPr>
      </w:pPr>
      <w:r w:rsidRPr="007B481C">
        <w:rPr>
          <w:rFonts w:ascii="微软雅黑" w:eastAsia="微软雅黑" w:hAnsi="微软雅黑" w:hint="eastAsia"/>
          <w:sz w:val="28"/>
          <w:szCs w:val="28"/>
        </w:rPr>
        <w:t>我公司提供</w:t>
      </w:r>
      <w:r w:rsidR="00925A20">
        <w:rPr>
          <w:rFonts w:ascii="微软雅黑" w:eastAsia="微软雅黑" w:hAnsi="微软雅黑" w:hint="eastAsia"/>
          <w:sz w:val="28"/>
          <w:szCs w:val="28"/>
        </w:rPr>
        <w:t>一</w:t>
      </w:r>
      <w:r w:rsidRPr="007B481C">
        <w:rPr>
          <w:rFonts w:ascii="微软雅黑" w:eastAsia="微软雅黑" w:hAnsi="微软雅黑" w:hint="eastAsia"/>
          <w:sz w:val="28"/>
          <w:szCs w:val="28"/>
        </w:rPr>
        <w:t>年免费的产品维护工作（从产品最终交付日起计算）。超过产品维护期后，可提供有偿服务形式。</w:t>
      </w:r>
      <w:r w:rsidR="00BA7425" w:rsidRPr="007B481C">
        <w:rPr>
          <w:rFonts w:ascii="微软雅黑" w:eastAsia="微软雅黑" w:hAnsi="微软雅黑" w:hint="eastAsia"/>
          <w:sz w:val="28"/>
          <w:szCs w:val="28"/>
        </w:rPr>
        <w:t>如自行进行二次开发，我们可以提供相关咨询。</w:t>
      </w:r>
    </w:p>
    <w:p w:rsidR="00500C39" w:rsidRPr="00500C39" w:rsidRDefault="00500C39" w:rsidP="00500C39">
      <w:pPr>
        <w:rPr>
          <w:rFonts w:ascii="微软雅黑" w:eastAsia="微软雅黑" w:hAnsi="微软雅黑" w:hint="eastAsia"/>
          <w:sz w:val="28"/>
          <w:szCs w:val="28"/>
        </w:rPr>
      </w:pPr>
    </w:p>
    <w:sectPr w:rsidR="00500C39" w:rsidRPr="00500C39" w:rsidSect="00B13220"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32B2" w:rsidRDefault="005332B2">
      <w:r>
        <w:separator/>
      </w:r>
    </w:p>
  </w:endnote>
  <w:endnote w:type="continuationSeparator" w:id="0">
    <w:p w:rsidR="005332B2" w:rsidRDefault="005332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Futura Bk">
    <w:altName w:val="Trebuchet MS"/>
    <w:charset w:val="00"/>
    <w:family w:val="swiss"/>
    <w:pitch w:val="variable"/>
    <w:sig w:usb0="00000287" w:usb1="00000000" w:usb2="00000000" w:usb3="00000000" w:csb0="0000009F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ITCCentury Book">
    <w:altName w:val="Times New Roman"/>
    <w:charset w:val="00"/>
    <w:family w:val="auto"/>
    <w:pitch w:val="default"/>
  </w:font>
  <w:font w:name="长城楷体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6933" w:rsidRDefault="0004777E">
    <w:pPr>
      <w:pStyle w:val="ad"/>
      <w:jc w:val="center"/>
      <w:rPr>
        <w:rFonts w:hint="eastAsia"/>
      </w:rPr>
    </w:pPr>
    <w:r>
      <w:rPr>
        <w:noProof/>
        <w:kern w:val="0"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65405</wp:posOffset>
              </wp:positionV>
              <wp:extent cx="5267325" cy="0"/>
              <wp:effectExtent l="9525" t="11430" r="9525" b="7620"/>
              <wp:wrapTopAndBottom/>
              <wp:docPr id="1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673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92EBB2" id="Line 2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5.15pt" to="414.75pt,-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">
              <w10:wrap type="topAndBottom"/>
            </v:line>
          </w:pict>
        </mc:Fallback>
      </mc:AlternateContent>
    </w:r>
    <w:r w:rsidR="00A36933">
      <w:rPr>
        <w:rFonts w:hint="eastAsia"/>
        <w:kern w:val="0"/>
      </w:rPr>
      <w:t>共</w:t>
    </w:r>
    <w:r w:rsidR="00A36933">
      <w:rPr>
        <w:rStyle w:val="af1"/>
      </w:rPr>
      <w:fldChar w:fldCharType="begin"/>
    </w:r>
    <w:r w:rsidR="00A36933">
      <w:rPr>
        <w:rStyle w:val="af1"/>
      </w:rPr>
      <w:instrText xml:space="preserve"> NUMPAGES </w:instrText>
    </w:r>
    <w:r w:rsidR="00A36933">
      <w:rPr>
        <w:rStyle w:val="af1"/>
      </w:rPr>
      <w:fldChar w:fldCharType="separate"/>
    </w:r>
    <w:r w:rsidR="00E04684">
      <w:rPr>
        <w:rStyle w:val="af1"/>
        <w:noProof/>
      </w:rPr>
      <w:t>10</w:t>
    </w:r>
    <w:r w:rsidR="00A36933">
      <w:rPr>
        <w:rStyle w:val="af1"/>
      </w:rPr>
      <w:fldChar w:fldCharType="end"/>
    </w:r>
    <w:r w:rsidR="00A36933">
      <w:rPr>
        <w:rStyle w:val="af1"/>
        <w:rFonts w:hint="eastAsia"/>
      </w:rPr>
      <w:t>页</w:t>
    </w:r>
    <w:r w:rsidR="00A36933">
      <w:rPr>
        <w:rStyle w:val="af1"/>
        <w:rFonts w:hint="eastAsia"/>
      </w:rPr>
      <w:t xml:space="preserve"> </w:t>
    </w:r>
    <w:r w:rsidR="00A36933">
      <w:rPr>
        <w:rFonts w:hint="eastAsia"/>
        <w:kern w:val="0"/>
      </w:rPr>
      <w:t xml:space="preserve"> </w:t>
    </w:r>
    <w:r w:rsidR="00A36933">
      <w:rPr>
        <w:rFonts w:hint="eastAsia"/>
        <w:kern w:val="0"/>
      </w:rPr>
      <w:t>第</w:t>
    </w:r>
    <w:r w:rsidR="00A36933">
      <w:rPr>
        <w:kern w:val="0"/>
      </w:rPr>
      <w:fldChar w:fldCharType="begin"/>
    </w:r>
    <w:r w:rsidR="00A36933">
      <w:rPr>
        <w:kern w:val="0"/>
      </w:rPr>
      <w:instrText xml:space="preserve"> PAGE </w:instrText>
    </w:r>
    <w:r w:rsidR="00A36933">
      <w:rPr>
        <w:kern w:val="0"/>
      </w:rPr>
      <w:fldChar w:fldCharType="separate"/>
    </w:r>
    <w:r w:rsidR="00E04684">
      <w:rPr>
        <w:noProof/>
        <w:kern w:val="0"/>
      </w:rPr>
      <w:t>5</w:t>
    </w:r>
    <w:r w:rsidR="00A36933">
      <w:rPr>
        <w:kern w:val="0"/>
      </w:rPr>
      <w:fldChar w:fldCharType="end"/>
    </w:r>
    <w:r w:rsidR="00A36933">
      <w:rPr>
        <w:rFonts w:hint="eastAsia"/>
        <w:kern w:val="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32B2" w:rsidRDefault="005332B2">
      <w:r>
        <w:separator/>
      </w:r>
    </w:p>
  </w:footnote>
  <w:footnote w:type="continuationSeparator" w:id="0">
    <w:p w:rsidR="005332B2" w:rsidRDefault="005332B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6933" w:rsidRPr="00317994" w:rsidRDefault="00A36933" w:rsidP="00317994">
    <w:pPr>
      <w:pStyle w:val="ac"/>
      <w:jc w:val="both"/>
      <w:rPr>
        <w:rFonts w:hint="eastAsia"/>
        <w:noProof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0"/>
    <w:multiLevelType w:val="singleLevel"/>
    <w:tmpl w:val="61D80994"/>
    <w:lvl w:ilvl="0">
      <w:start w:val="1"/>
      <w:numFmt w:val="bullet"/>
      <w:pStyle w:val="5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1">
    <w:nsid w:val="041E1756"/>
    <w:multiLevelType w:val="singleLevel"/>
    <w:tmpl w:val="C67AE6A8"/>
    <w:lvl w:ilvl="0">
      <w:start w:val="1"/>
      <w:numFmt w:val="bullet"/>
      <w:pStyle w:val="c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5135FAB"/>
    <w:multiLevelType w:val="multilevel"/>
    <w:tmpl w:val="A956B9FC"/>
    <w:lvl w:ilvl="0">
      <w:start w:val="1"/>
      <w:numFmt w:val="decimal"/>
      <w:pStyle w:val="11"/>
      <w:suff w:val="nothing"/>
      <w:lvlText w:val="第%1章"/>
      <w:lvlJc w:val="left"/>
      <w:pPr>
        <w:ind w:left="0" w:firstLine="0"/>
      </w:pPr>
      <w:rPr>
        <w:rFonts w:ascii="Times New Roman" w:eastAsia="黑体" w:hAnsi="Times New Roman" w:hint="default"/>
        <w:b/>
        <w:i w:val="0"/>
      </w:rPr>
    </w:lvl>
    <w:lvl w:ilvl="1">
      <w:start w:val="1"/>
      <w:numFmt w:val="decimal"/>
      <w:suff w:val="nothing"/>
      <w:lvlText w:val="%1.%2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24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">
    <w:nsid w:val="07B31812"/>
    <w:multiLevelType w:val="hybridMultilevel"/>
    <w:tmpl w:val="663EF9E8"/>
    <w:lvl w:ilvl="0" w:tplc="FFFFFFFF">
      <w:start w:val="1"/>
      <w:numFmt w:val="ideographDigital"/>
      <w:pStyle w:val="a"/>
      <w:lvlText w:val="第%1部分."/>
      <w:lvlJc w:val="center"/>
      <w:pPr>
        <w:tabs>
          <w:tab w:val="num" w:pos="420"/>
        </w:tabs>
        <w:ind w:left="420" w:hanging="132"/>
      </w:pPr>
      <w:rPr>
        <w:rFonts w:hint="eastAsia"/>
      </w:rPr>
    </w:lvl>
    <w:lvl w:ilvl="1" w:tplc="FFFFFFFF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decimal"/>
      <w:lvlText w:val="%3．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C0D756C"/>
    <w:multiLevelType w:val="multilevel"/>
    <w:tmpl w:val="45D0A860"/>
    <w:lvl w:ilvl="0">
      <w:start w:val="1"/>
      <w:numFmt w:val="chineseCountingThousand"/>
      <w:pStyle w:val="a0"/>
      <w:suff w:val="nothing"/>
      <w:lvlText w:val="第%1章"/>
      <w:lvlJc w:val="left"/>
      <w:pPr>
        <w:ind w:left="3827" w:hanging="425"/>
      </w:pPr>
      <w:rPr>
        <w:rFonts w:hint="eastAsia"/>
        <w:b/>
        <w:i w:val="0"/>
        <w:lang w:val="en-US"/>
      </w:rPr>
    </w:lvl>
    <w:lvl w:ilvl="1">
      <w:start w:val="1"/>
      <w:numFmt w:val="decimal"/>
      <w:pStyle w:val="a1"/>
      <w:isLgl/>
      <w:suff w:val="nothing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pStyle w:val="a2"/>
      <w:isLgl/>
      <w:suff w:val="nothing"/>
      <w:lvlText w:val="%1.%2.%3"/>
      <w:lvlJc w:val="left"/>
      <w:pPr>
        <w:ind w:left="1418" w:hanging="1418"/>
      </w:pPr>
      <w:rPr>
        <w:rFonts w:hint="eastAsia"/>
      </w:rPr>
    </w:lvl>
    <w:lvl w:ilvl="3">
      <w:start w:val="1"/>
      <w:numFmt w:val="decimal"/>
      <w:pStyle w:val="1111"/>
      <w:isLgl/>
      <w:suff w:val="nothing"/>
      <w:lvlText w:val="%1.%2.%3.%4"/>
      <w:lvlJc w:val="left"/>
      <w:pPr>
        <w:ind w:left="1418" w:hanging="1418"/>
      </w:pPr>
      <w:rPr>
        <w:rFonts w:ascii="Times New Roman" w:eastAsia="宋体" w:hAnsi="Times New Roman" w:cs="Times New Roman" w:hint="default"/>
        <w:b/>
        <w:i w:val="0"/>
        <w:sz w:val="24"/>
        <w:szCs w:val="24"/>
      </w:rPr>
    </w:lvl>
    <w:lvl w:ilvl="4">
      <w:start w:val="1"/>
      <w:numFmt w:val="decimal"/>
      <w:isLgl/>
      <w:suff w:val="nothing"/>
      <w:lvlText w:val="%5"/>
      <w:lvlJc w:val="left"/>
      <w:pPr>
        <w:ind w:left="2551" w:hanging="255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5">
    <w:nsid w:val="175B3EDC"/>
    <w:multiLevelType w:val="hybridMultilevel"/>
    <w:tmpl w:val="2C4CB70E"/>
    <w:lvl w:ilvl="0" w:tplc="3C9465CE">
      <w:start w:val="1"/>
      <w:numFmt w:val="decimal"/>
      <w:pStyle w:val="1"/>
      <w:lvlText w:val="图%1：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8167750">
      <w:start w:val="1"/>
      <w:numFmt w:val="decimal"/>
      <w:lvlText w:val="%3．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C5F0DB4"/>
    <w:multiLevelType w:val="hybridMultilevel"/>
    <w:tmpl w:val="EB4A2CBE"/>
    <w:lvl w:ilvl="0" w:tplc="051E98E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DF040AC"/>
    <w:multiLevelType w:val="multilevel"/>
    <w:tmpl w:val="FDE0064C"/>
    <w:styleLink w:val="10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2.%3.%4.%5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8">
    <w:nsid w:val="1E9312E6"/>
    <w:multiLevelType w:val="hybridMultilevel"/>
    <w:tmpl w:val="4E1C1628"/>
    <w:lvl w:ilvl="0" w:tplc="962A5C0C">
      <w:start w:val="1"/>
      <w:numFmt w:val="decimal"/>
      <w:pStyle w:val="50"/>
      <w:lvlText w:val="%1．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9">
    <w:nsid w:val="2DFA0CE2"/>
    <w:multiLevelType w:val="hybridMultilevel"/>
    <w:tmpl w:val="B100DE38"/>
    <w:lvl w:ilvl="0" w:tplc="B9A46B6E">
      <w:start w:val="1"/>
      <w:numFmt w:val="decimal"/>
      <w:pStyle w:val="a3"/>
      <w:lvlText w:val="%1)"/>
      <w:lvlJc w:val="left"/>
      <w:pPr>
        <w:tabs>
          <w:tab w:val="num" w:pos="964"/>
        </w:tabs>
        <w:ind w:left="964" w:hanging="482"/>
      </w:pPr>
      <w:rPr>
        <w:rFonts w:hint="eastAsia"/>
        <w:sz w:val="24"/>
        <w:szCs w:val="24"/>
      </w:rPr>
    </w:lvl>
    <w:lvl w:ilvl="1" w:tplc="48BE2960">
      <w:start w:val="1"/>
      <w:numFmt w:val="decimal"/>
      <w:lvlText w:val="%2."/>
      <w:lvlJc w:val="left"/>
      <w:pPr>
        <w:tabs>
          <w:tab w:val="num" w:pos="482"/>
        </w:tabs>
        <w:ind w:left="482" w:hanging="482"/>
      </w:pPr>
      <w:rPr>
        <w:rFonts w:hint="eastAsia"/>
        <w:sz w:val="24"/>
        <w:szCs w:val="24"/>
      </w:rPr>
    </w:lvl>
    <w:lvl w:ilvl="2" w:tplc="0409001B">
      <w:start w:val="1"/>
      <w:numFmt w:val="decimal"/>
      <w:lvlText w:val="%3)"/>
      <w:lvlJc w:val="left"/>
      <w:pPr>
        <w:tabs>
          <w:tab w:val="num" w:pos="964"/>
        </w:tabs>
        <w:ind w:left="964" w:hanging="482"/>
      </w:pPr>
      <w:rPr>
        <w:rFonts w:hint="eastAsia"/>
        <w:sz w:val="24"/>
        <w:szCs w:val="24"/>
      </w:rPr>
    </w:lvl>
    <w:lvl w:ilvl="3" w:tplc="0409000F">
      <w:start w:val="1"/>
      <w:numFmt w:val="bullet"/>
      <w:lvlText w:val=""/>
      <w:lvlJc w:val="left"/>
      <w:pPr>
        <w:tabs>
          <w:tab w:val="num" w:pos="964"/>
        </w:tabs>
        <w:ind w:left="964" w:hanging="482"/>
      </w:pPr>
      <w:rPr>
        <w:rFonts w:ascii="Wingdings" w:hAnsi="Wingdings" w:hint="default"/>
        <w:sz w:val="24"/>
        <w:szCs w:val="24"/>
      </w:rPr>
    </w:lvl>
    <w:lvl w:ilvl="4" w:tplc="04090019">
      <w:start w:val="1"/>
      <w:numFmt w:val="lowerLetter"/>
      <w:lvlText w:val="%5."/>
      <w:lvlJc w:val="left"/>
      <w:pPr>
        <w:tabs>
          <w:tab w:val="num" w:pos="2520"/>
        </w:tabs>
        <w:ind w:left="2520" w:hanging="360"/>
      </w:pPr>
      <w:rPr>
        <w:rFonts w:hint="default"/>
        <w:b/>
      </w:rPr>
    </w:lvl>
    <w:lvl w:ilvl="5" w:tplc="0409001B">
      <w:start w:val="1"/>
      <w:numFmt w:val="decimal"/>
      <w:lvlText w:val="（%6）"/>
      <w:lvlJc w:val="left"/>
      <w:pPr>
        <w:tabs>
          <w:tab w:val="num" w:pos="3300"/>
        </w:tabs>
        <w:ind w:left="3300" w:hanging="720"/>
      </w:pPr>
      <w:rPr>
        <w:rFonts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0">
    <w:nsid w:val="422C4878"/>
    <w:multiLevelType w:val="hybridMultilevel"/>
    <w:tmpl w:val="CFEC237E"/>
    <w:lvl w:ilvl="0">
      <w:start w:val="1"/>
      <w:numFmt w:val="decimal"/>
      <w:pStyle w:val="a4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4B4D1F7C"/>
    <w:multiLevelType w:val="hybridMultilevel"/>
    <w:tmpl w:val="EC6ED324"/>
    <w:lvl w:ilvl="0" w:tplc="841C8762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8640AD8E">
      <w:start w:val="19"/>
      <w:numFmt w:val="decimal"/>
      <w:lvlText w:val="%2."/>
      <w:lvlJc w:val="left"/>
      <w:pPr>
        <w:tabs>
          <w:tab w:val="num" w:pos="1565"/>
        </w:tabs>
        <w:ind w:left="1565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2">
    <w:nsid w:val="4E7107F0"/>
    <w:multiLevelType w:val="multilevel"/>
    <w:tmpl w:val="3DF2CF50"/>
    <w:lvl w:ilvl="0">
      <w:start w:val="1"/>
      <w:numFmt w:val="bullet"/>
      <w:pStyle w:val="4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13">
    <w:nsid w:val="62953297"/>
    <w:multiLevelType w:val="multilevel"/>
    <w:tmpl w:val="F5AED218"/>
    <w:styleLink w:val="3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2.%3.%4.%5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4">
    <w:nsid w:val="72BD7C33"/>
    <w:multiLevelType w:val="multilevel"/>
    <w:tmpl w:val="86642DE8"/>
    <w:lvl w:ilvl="0">
      <w:start w:val="1"/>
      <w:numFmt w:val="chineseCountingThousand"/>
      <w:suff w:val="nothing"/>
      <w:lvlText w:val="第%1章"/>
      <w:lvlJc w:val="left"/>
      <w:pPr>
        <w:ind w:left="425" w:hanging="425"/>
      </w:pPr>
      <w:rPr>
        <w:rFonts w:hint="eastAsia"/>
        <w:b/>
        <w:i w:val="0"/>
        <w:lang w:val="en-US"/>
      </w:rPr>
    </w:lvl>
    <w:lvl w:ilvl="1">
      <w:start w:val="1"/>
      <w:numFmt w:val="decimal"/>
      <w:isLgl/>
      <w:suff w:val="nothing"/>
      <w:lvlText w:val="%1.%2"/>
      <w:lvlJc w:val="left"/>
      <w:pPr>
        <w:ind w:left="1532" w:hanging="992"/>
      </w:pPr>
      <w:rPr>
        <w:rFonts w:hint="eastAsia"/>
      </w:rPr>
    </w:lvl>
    <w:lvl w:ilvl="2">
      <w:start w:val="1"/>
      <w:numFmt w:val="decimal"/>
      <w:isLgl/>
      <w:suff w:val="nothing"/>
      <w:lvlText w:val="%1.%2.%3"/>
      <w:lvlJc w:val="left"/>
      <w:pPr>
        <w:ind w:left="1418" w:hanging="1418"/>
      </w:pPr>
      <w:rPr>
        <w:rFonts w:hint="eastAsia"/>
      </w:rPr>
    </w:lvl>
    <w:lvl w:ilvl="3">
      <w:start w:val="1"/>
      <w:numFmt w:val="decimal"/>
      <w:isLgl/>
      <w:suff w:val="nothing"/>
      <w:lvlText w:val="%1.%2.%3.%4"/>
      <w:lvlJc w:val="left"/>
      <w:pPr>
        <w:ind w:left="1418" w:hanging="1418"/>
      </w:pPr>
      <w:rPr>
        <w:rFonts w:ascii="Times New Roman" w:eastAsia="宋体" w:hAnsi="Times New Roman" w:cs="Times New Roman" w:hint="default"/>
        <w:b/>
        <w:i w:val="0"/>
        <w:sz w:val="24"/>
        <w:szCs w:val="24"/>
      </w:rPr>
    </w:lvl>
    <w:lvl w:ilvl="4">
      <w:start w:val="1"/>
      <w:numFmt w:val="decimal"/>
      <w:isLgl/>
      <w:suff w:val="nothing"/>
      <w:lvlText w:val="%5"/>
      <w:lvlJc w:val="left"/>
      <w:pPr>
        <w:ind w:left="2551" w:hanging="255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15">
    <w:nsid w:val="7FD72B51"/>
    <w:multiLevelType w:val="hybridMultilevel"/>
    <w:tmpl w:val="8B70CCA0"/>
    <w:lvl w:ilvl="0" w:tplc="D1B243E2">
      <w:start w:val="1"/>
      <w:numFmt w:val="bullet"/>
      <w:pStyle w:val="20515"/>
      <w:lvlText w:val=""/>
      <w:lvlJc w:val="left"/>
      <w:pPr>
        <w:tabs>
          <w:tab w:val="num" w:pos="880"/>
        </w:tabs>
        <w:ind w:left="880" w:hanging="420"/>
      </w:pPr>
      <w:rPr>
        <w:rFonts w:ascii="Wingdings" w:hAnsi="Wingdings" w:hint="default"/>
      </w:rPr>
    </w:lvl>
    <w:lvl w:ilvl="1" w:tplc="C59223EC" w:tentative="1">
      <w:start w:val="1"/>
      <w:numFmt w:val="bullet"/>
      <w:lvlText w:val=""/>
      <w:lvlJc w:val="left"/>
      <w:pPr>
        <w:tabs>
          <w:tab w:val="num" w:pos="1300"/>
        </w:tabs>
        <w:ind w:left="130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720"/>
        </w:tabs>
        <w:ind w:left="172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40"/>
        </w:tabs>
        <w:ind w:left="214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60"/>
        </w:tabs>
        <w:ind w:left="256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80"/>
        </w:tabs>
        <w:ind w:left="298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400"/>
        </w:tabs>
        <w:ind w:left="340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820"/>
        </w:tabs>
        <w:ind w:left="382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40"/>
        </w:tabs>
        <w:ind w:left="424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3"/>
  </w:num>
  <w:num w:numId="3">
    <w:abstractNumId w:val="10"/>
  </w:num>
  <w:num w:numId="4">
    <w:abstractNumId w:val="15"/>
  </w:num>
  <w:num w:numId="5">
    <w:abstractNumId w:val="9"/>
    <w:lvlOverride w:ilvl="0">
      <w:startOverride w:val="1"/>
    </w:lvlOverride>
  </w:num>
  <w:num w:numId="6">
    <w:abstractNumId w:val="8"/>
  </w:num>
  <w:num w:numId="7">
    <w:abstractNumId w:val="4"/>
  </w:num>
  <w:num w:numId="8">
    <w:abstractNumId w:val="2"/>
  </w:num>
  <w:num w:numId="9">
    <w:abstractNumId w:val="0"/>
  </w:num>
  <w:num w:numId="10">
    <w:abstractNumId w:val="1"/>
  </w:num>
  <w:num w:numId="11">
    <w:abstractNumId w:val="3"/>
  </w:num>
  <w:num w:numId="12">
    <w:abstractNumId w:val="12"/>
  </w:num>
  <w:num w:numId="13">
    <w:abstractNumId w:val="5"/>
  </w:num>
  <w:num w:numId="14">
    <w:abstractNumId w:val="11"/>
  </w:num>
  <w:num w:numId="15">
    <w:abstractNumId w:val="14"/>
  </w:num>
  <w:num w:numId="16">
    <w:abstractNumId w:val="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gutterAtTop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082D"/>
    <w:rsid w:val="00000DA1"/>
    <w:rsid w:val="000023D2"/>
    <w:rsid w:val="00002691"/>
    <w:rsid w:val="00002800"/>
    <w:rsid w:val="00003EA6"/>
    <w:rsid w:val="000043B5"/>
    <w:rsid w:val="00005113"/>
    <w:rsid w:val="000072D4"/>
    <w:rsid w:val="00007302"/>
    <w:rsid w:val="00007313"/>
    <w:rsid w:val="00010DD7"/>
    <w:rsid w:val="00013317"/>
    <w:rsid w:val="00015F46"/>
    <w:rsid w:val="00016DDE"/>
    <w:rsid w:val="000179ED"/>
    <w:rsid w:val="00022764"/>
    <w:rsid w:val="0002289B"/>
    <w:rsid w:val="000229F3"/>
    <w:rsid w:val="0002664E"/>
    <w:rsid w:val="0003143E"/>
    <w:rsid w:val="000314CD"/>
    <w:rsid w:val="00034248"/>
    <w:rsid w:val="00034449"/>
    <w:rsid w:val="000362F0"/>
    <w:rsid w:val="00036406"/>
    <w:rsid w:val="0003734A"/>
    <w:rsid w:val="00040410"/>
    <w:rsid w:val="000408A6"/>
    <w:rsid w:val="00041505"/>
    <w:rsid w:val="00041646"/>
    <w:rsid w:val="00042009"/>
    <w:rsid w:val="000435E7"/>
    <w:rsid w:val="00043EDA"/>
    <w:rsid w:val="00044308"/>
    <w:rsid w:val="00045104"/>
    <w:rsid w:val="00045CA0"/>
    <w:rsid w:val="00045D61"/>
    <w:rsid w:val="0004631F"/>
    <w:rsid w:val="0004777E"/>
    <w:rsid w:val="000518C1"/>
    <w:rsid w:val="00054383"/>
    <w:rsid w:val="0005491D"/>
    <w:rsid w:val="00054D60"/>
    <w:rsid w:val="00054F1E"/>
    <w:rsid w:val="00056B77"/>
    <w:rsid w:val="00061F15"/>
    <w:rsid w:val="00062C01"/>
    <w:rsid w:val="00064018"/>
    <w:rsid w:val="00064C47"/>
    <w:rsid w:val="00064E10"/>
    <w:rsid w:val="00064E30"/>
    <w:rsid w:val="0006517B"/>
    <w:rsid w:val="00065AB5"/>
    <w:rsid w:val="00067730"/>
    <w:rsid w:val="00071454"/>
    <w:rsid w:val="00072F00"/>
    <w:rsid w:val="000731D1"/>
    <w:rsid w:val="00074143"/>
    <w:rsid w:val="00075B84"/>
    <w:rsid w:val="0007678B"/>
    <w:rsid w:val="000770B8"/>
    <w:rsid w:val="000778FF"/>
    <w:rsid w:val="000825D9"/>
    <w:rsid w:val="00082BF9"/>
    <w:rsid w:val="00082DCC"/>
    <w:rsid w:val="00085E55"/>
    <w:rsid w:val="00085F62"/>
    <w:rsid w:val="000879E6"/>
    <w:rsid w:val="00087CA9"/>
    <w:rsid w:val="00091909"/>
    <w:rsid w:val="00094A40"/>
    <w:rsid w:val="00095763"/>
    <w:rsid w:val="00096D37"/>
    <w:rsid w:val="000971F5"/>
    <w:rsid w:val="00097A63"/>
    <w:rsid w:val="00097F61"/>
    <w:rsid w:val="000A0158"/>
    <w:rsid w:val="000A0E1D"/>
    <w:rsid w:val="000A221E"/>
    <w:rsid w:val="000A3574"/>
    <w:rsid w:val="000A60A8"/>
    <w:rsid w:val="000A6277"/>
    <w:rsid w:val="000A7FB3"/>
    <w:rsid w:val="000B0D5D"/>
    <w:rsid w:val="000B0EF4"/>
    <w:rsid w:val="000B2177"/>
    <w:rsid w:val="000B442B"/>
    <w:rsid w:val="000B5757"/>
    <w:rsid w:val="000B6998"/>
    <w:rsid w:val="000B76D3"/>
    <w:rsid w:val="000B79B6"/>
    <w:rsid w:val="000C15EF"/>
    <w:rsid w:val="000C2257"/>
    <w:rsid w:val="000C348A"/>
    <w:rsid w:val="000C42C1"/>
    <w:rsid w:val="000C5E71"/>
    <w:rsid w:val="000C6FEA"/>
    <w:rsid w:val="000C715A"/>
    <w:rsid w:val="000C7410"/>
    <w:rsid w:val="000C7481"/>
    <w:rsid w:val="000D17CA"/>
    <w:rsid w:val="000D2B82"/>
    <w:rsid w:val="000D45CE"/>
    <w:rsid w:val="000D4E58"/>
    <w:rsid w:val="000D5132"/>
    <w:rsid w:val="000D5806"/>
    <w:rsid w:val="000D5D0E"/>
    <w:rsid w:val="000D6920"/>
    <w:rsid w:val="000D765D"/>
    <w:rsid w:val="000D7C85"/>
    <w:rsid w:val="000E0111"/>
    <w:rsid w:val="000E0522"/>
    <w:rsid w:val="000E0890"/>
    <w:rsid w:val="000E2BCA"/>
    <w:rsid w:val="000E6031"/>
    <w:rsid w:val="000E6F2C"/>
    <w:rsid w:val="000F0A1B"/>
    <w:rsid w:val="000F0A21"/>
    <w:rsid w:val="000F19B6"/>
    <w:rsid w:val="000F3344"/>
    <w:rsid w:val="000F4F9F"/>
    <w:rsid w:val="000F5041"/>
    <w:rsid w:val="000F5B42"/>
    <w:rsid w:val="000F73CF"/>
    <w:rsid w:val="000F74D8"/>
    <w:rsid w:val="00100111"/>
    <w:rsid w:val="00100E16"/>
    <w:rsid w:val="00101F4C"/>
    <w:rsid w:val="001028D1"/>
    <w:rsid w:val="00105362"/>
    <w:rsid w:val="00106317"/>
    <w:rsid w:val="00106A2B"/>
    <w:rsid w:val="00106F91"/>
    <w:rsid w:val="00112577"/>
    <w:rsid w:val="001127EC"/>
    <w:rsid w:val="001146F2"/>
    <w:rsid w:val="001149BC"/>
    <w:rsid w:val="001168D5"/>
    <w:rsid w:val="0012005F"/>
    <w:rsid w:val="001217DD"/>
    <w:rsid w:val="00125A21"/>
    <w:rsid w:val="0012780D"/>
    <w:rsid w:val="00127E0C"/>
    <w:rsid w:val="00130E4F"/>
    <w:rsid w:val="001319B5"/>
    <w:rsid w:val="001322C7"/>
    <w:rsid w:val="00134802"/>
    <w:rsid w:val="00136ABF"/>
    <w:rsid w:val="0013724B"/>
    <w:rsid w:val="00137B35"/>
    <w:rsid w:val="001417AB"/>
    <w:rsid w:val="0014196D"/>
    <w:rsid w:val="00141A48"/>
    <w:rsid w:val="00141E75"/>
    <w:rsid w:val="00142FAC"/>
    <w:rsid w:val="001439FD"/>
    <w:rsid w:val="001449B0"/>
    <w:rsid w:val="001459B5"/>
    <w:rsid w:val="001466F9"/>
    <w:rsid w:val="0014766C"/>
    <w:rsid w:val="00147796"/>
    <w:rsid w:val="00151232"/>
    <w:rsid w:val="00151520"/>
    <w:rsid w:val="00153D6F"/>
    <w:rsid w:val="00154800"/>
    <w:rsid w:val="001560C2"/>
    <w:rsid w:val="00156B94"/>
    <w:rsid w:val="00157BD7"/>
    <w:rsid w:val="00160A3D"/>
    <w:rsid w:val="00160DCD"/>
    <w:rsid w:val="00162C84"/>
    <w:rsid w:val="001650D1"/>
    <w:rsid w:val="00166548"/>
    <w:rsid w:val="0016661B"/>
    <w:rsid w:val="001676FE"/>
    <w:rsid w:val="00171118"/>
    <w:rsid w:val="00171438"/>
    <w:rsid w:val="00171D5E"/>
    <w:rsid w:val="00173DEF"/>
    <w:rsid w:val="00174EF4"/>
    <w:rsid w:val="001768DB"/>
    <w:rsid w:val="00176B3E"/>
    <w:rsid w:val="00180FE8"/>
    <w:rsid w:val="001828BC"/>
    <w:rsid w:val="00184A90"/>
    <w:rsid w:val="001858D6"/>
    <w:rsid w:val="00186A1D"/>
    <w:rsid w:val="0019002F"/>
    <w:rsid w:val="0019147A"/>
    <w:rsid w:val="00191F35"/>
    <w:rsid w:val="00193503"/>
    <w:rsid w:val="0019645B"/>
    <w:rsid w:val="001978A0"/>
    <w:rsid w:val="001A0404"/>
    <w:rsid w:val="001A1594"/>
    <w:rsid w:val="001A34B7"/>
    <w:rsid w:val="001A38F2"/>
    <w:rsid w:val="001A38F8"/>
    <w:rsid w:val="001A3A42"/>
    <w:rsid w:val="001A3B80"/>
    <w:rsid w:val="001A66EA"/>
    <w:rsid w:val="001A7AE0"/>
    <w:rsid w:val="001A7F69"/>
    <w:rsid w:val="001B1D7E"/>
    <w:rsid w:val="001B3ED5"/>
    <w:rsid w:val="001B4793"/>
    <w:rsid w:val="001B49C9"/>
    <w:rsid w:val="001B5083"/>
    <w:rsid w:val="001B5D6B"/>
    <w:rsid w:val="001B73B3"/>
    <w:rsid w:val="001C0DC2"/>
    <w:rsid w:val="001C17B0"/>
    <w:rsid w:val="001C1F48"/>
    <w:rsid w:val="001C2667"/>
    <w:rsid w:val="001C3A80"/>
    <w:rsid w:val="001C4496"/>
    <w:rsid w:val="001C46C6"/>
    <w:rsid w:val="001C4A5B"/>
    <w:rsid w:val="001C621A"/>
    <w:rsid w:val="001C6223"/>
    <w:rsid w:val="001C6F79"/>
    <w:rsid w:val="001D1AFB"/>
    <w:rsid w:val="001D4617"/>
    <w:rsid w:val="001D5C61"/>
    <w:rsid w:val="001D6AAE"/>
    <w:rsid w:val="001D7968"/>
    <w:rsid w:val="001D7AFB"/>
    <w:rsid w:val="001E0260"/>
    <w:rsid w:val="001E3F15"/>
    <w:rsid w:val="001E46F6"/>
    <w:rsid w:val="001E4B76"/>
    <w:rsid w:val="001E51DD"/>
    <w:rsid w:val="001E5C5E"/>
    <w:rsid w:val="001E7114"/>
    <w:rsid w:val="001E734D"/>
    <w:rsid w:val="001E775A"/>
    <w:rsid w:val="001E7890"/>
    <w:rsid w:val="001E7A6F"/>
    <w:rsid w:val="001F0EB5"/>
    <w:rsid w:val="001F185A"/>
    <w:rsid w:val="001F291E"/>
    <w:rsid w:val="001F3720"/>
    <w:rsid w:val="001F3912"/>
    <w:rsid w:val="001F3B2E"/>
    <w:rsid w:val="001F4CC1"/>
    <w:rsid w:val="001F4E45"/>
    <w:rsid w:val="001F554F"/>
    <w:rsid w:val="001F7884"/>
    <w:rsid w:val="002004CC"/>
    <w:rsid w:val="00200A0D"/>
    <w:rsid w:val="00202B50"/>
    <w:rsid w:val="002031D4"/>
    <w:rsid w:val="002059B0"/>
    <w:rsid w:val="002076B1"/>
    <w:rsid w:val="00210611"/>
    <w:rsid w:val="00212247"/>
    <w:rsid w:val="00212444"/>
    <w:rsid w:val="00212ED5"/>
    <w:rsid w:val="002145E0"/>
    <w:rsid w:val="002149CD"/>
    <w:rsid w:val="002155CC"/>
    <w:rsid w:val="002158A4"/>
    <w:rsid w:val="0021664D"/>
    <w:rsid w:val="00216A39"/>
    <w:rsid w:val="00217755"/>
    <w:rsid w:val="0022128E"/>
    <w:rsid w:val="00222B61"/>
    <w:rsid w:val="00224D2A"/>
    <w:rsid w:val="0022605F"/>
    <w:rsid w:val="00227133"/>
    <w:rsid w:val="00227685"/>
    <w:rsid w:val="002276F9"/>
    <w:rsid w:val="00230CEB"/>
    <w:rsid w:val="00231795"/>
    <w:rsid w:val="00231863"/>
    <w:rsid w:val="00232CE5"/>
    <w:rsid w:val="002334AC"/>
    <w:rsid w:val="00234292"/>
    <w:rsid w:val="002347FE"/>
    <w:rsid w:val="0023599C"/>
    <w:rsid w:val="00236CB2"/>
    <w:rsid w:val="00237236"/>
    <w:rsid w:val="00241B90"/>
    <w:rsid w:val="00242A6C"/>
    <w:rsid w:val="00242BC5"/>
    <w:rsid w:val="002431DF"/>
    <w:rsid w:val="00243D59"/>
    <w:rsid w:val="0024413A"/>
    <w:rsid w:val="00245936"/>
    <w:rsid w:val="00250CB7"/>
    <w:rsid w:val="00253017"/>
    <w:rsid w:val="00254CA5"/>
    <w:rsid w:val="00254CE7"/>
    <w:rsid w:val="00255164"/>
    <w:rsid w:val="002559B4"/>
    <w:rsid w:val="00256F08"/>
    <w:rsid w:val="0025723B"/>
    <w:rsid w:val="00262414"/>
    <w:rsid w:val="00262B1D"/>
    <w:rsid w:val="00262DA9"/>
    <w:rsid w:val="00263863"/>
    <w:rsid w:val="00263B89"/>
    <w:rsid w:val="00265338"/>
    <w:rsid w:val="00265E51"/>
    <w:rsid w:val="00266BD4"/>
    <w:rsid w:val="00266F25"/>
    <w:rsid w:val="00267462"/>
    <w:rsid w:val="00270B92"/>
    <w:rsid w:val="00271105"/>
    <w:rsid w:val="00271CF2"/>
    <w:rsid w:val="0027259B"/>
    <w:rsid w:val="00273B0B"/>
    <w:rsid w:val="00274627"/>
    <w:rsid w:val="00276949"/>
    <w:rsid w:val="00277250"/>
    <w:rsid w:val="002776C5"/>
    <w:rsid w:val="002803B8"/>
    <w:rsid w:val="002809D7"/>
    <w:rsid w:val="00280B39"/>
    <w:rsid w:val="00280E89"/>
    <w:rsid w:val="00281705"/>
    <w:rsid w:val="00281CC3"/>
    <w:rsid w:val="00281D41"/>
    <w:rsid w:val="00283B10"/>
    <w:rsid w:val="00284DE1"/>
    <w:rsid w:val="002854E7"/>
    <w:rsid w:val="002857CB"/>
    <w:rsid w:val="002858C3"/>
    <w:rsid w:val="00285BE1"/>
    <w:rsid w:val="00286257"/>
    <w:rsid w:val="00286A34"/>
    <w:rsid w:val="00286A4B"/>
    <w:rsid w:val="00287475"/>
    <w:rsid w:val="00287D96"/>
    <w:rsid w:val="00287DC4"/>
    <w:rsid w:val="00290421"/>
    <w:rsid w:val="00291CFC"/>
    <w:rsid w:val="00293544"/>
    <w:rsid w:val="0029357D"/>
    <w:rsid w:val="0029389A"/>
    <w:rsid w:val="00294020"/>
    <w:rsid w:val="00294210"/>
    <w:rsid w:val="00294B6D"/>
    <w:rsid w:val="00295AF9"/>
    <w:rsid w:val="002A08C1"/>
    <w:rsid w:val="002A1C90"/>
    <w:rsid w:val="002A2674"/>
    <w:rsid w:val="002A2EF6"/>
    <w:rsid w:val="002A2EF7"/>
    <w:rsid w:val="002A3EC8"/>
    <w:rsid w:val="002A45FA"/>
    <w:rsid w:val="002A5198"/>
    <w:rsid w:val="002A5232"/>
    <w:rsid w:val="002A5662"/>
    <w:rsid w:val="002A6F02"/>
    <w:rsid w:val="002B04AF"/>
    <w:rsid w:val="002B157D"/>
    <w:rsid w:val="002B1A39"/>
    <w:rsid w:val="002B31E6"/>
    <w:rsid w:val="002B38E8"/>
    <w:rsid w:val="002B518C"/>
    <w:rsid w:val="002B5797"/>
    <w:rsid w:val="002B6F8C"/>
    <w:rsid w:val="002B7916"/>
    <w:rsid w:val="002C0333"/>
    <w:rsid w:val="002C04FF"/>
    <w:rsid w:val="002C0891"/>
    <w:rsid w:val="002C1576"/>
    <w:rsid w:val="002C1B0D"/>
    <w:rsid w:val="002C43D3"/>
    <w:rsid w:val="002C47C1"/>
    <w:rsid w:val="002C482F"/>
    <w:rsid w:val="002C5B0F"/>
    <w:rsid w:val="002C5BC7"/>
    <w:rsid w:val="002D087A"/>
    <w:rsid w:val="002D0F35"/>
    <w:rsid w:val="002D1248"/>
    <w:rsid w:val="002D3E00"/>
    <w:rsid w:val="002D4BB3"/>
    <w:rsid w:val="002D6784"/>
    <w:rsid w:val="002E0072"/>
    <w:rsid w:val="002E0865"/>
    <w:rsid w:val="002E0A31"/>
    <w:rsid w:val="002E0EA2"/>
    <w:rsid w:val="002E249F"/>
    <w:rsid w:val="002E38A5"/>
    <w:rsid w:val="002E47EB"/>
    <w:rsid w:val="002E598C"/>
    <w:rsid w:val="002E6D6C"/>
    <w:rsid w:val="002F06E2"/>
    <w:rsid w:val="002F0D2C"/>
    <w:rsid w:val="002F12A4"/>
    <w:rsid w:val="002F161E"/>
    <w:rsid w:val="002F296B"/>
    <w:rsid w:val="002F2A83"/>
    <w:rsid w:val="002F2CE8"/>
    <w:rsid w:val="002F2D81"/>
    <w:rsid w:val="002F3266"/>
    <w:rsid w:val="002F3849"/>
    <w:rsid w:val="002F3B7F"/>
    <w:rsid w:val="002F697E"/>
    <w:rsid w:val="002F72C0"/>
    <w:rsid w:val="002F7F2E"/>
    <w:rsid w:val="0030072D"/>
    <w:rsid w:val="00301A3E"/>
    <w:rsid w:val="00301E20"/>
    <w:rsid w:val="00302D04"/>
    <w:rsid w:val="00302E80"/>
    <w:rsid w:val="0030387E"/>
    <w:rsid w:val="003039DA"/>
    <w:rsid w:val="003045CA"/>
    <w:rsid w:val="00304ED6"/>
    <w:rsid w:val="003069FB"/>
    <w:rsid w:val="00307002"/>
    <w:rsid w:val="003070AC"/>
    <w:rsid w:val="00307F3F"/>
    <w:rsid w:val="00310286"/>
    <w:rsid w:val="00310F32"/>
    <w:rsid w:val="003115F0"/>
    <w:rsid w:val="00311FDE"/>
    <w:rsid w:val="00312A88"/>
    <w:rsid w:val="00315F3F"/>
    <w:rsid w:val="00316318"/>
    <w:rsid w:val="00317042"/>
    <w:rsid w:val="0031758C"/>
    <w:rsid w:val="003178E9"/>
    <w:rsid w:val="00317994"/>
    <w:rsid w:val="00317AB0"/>
    <w:rsid w:val="003200F7"/>
    <w:rsid w:val="00321018"/>
    <w:rsid w:val="00321B97"/>
    <w:rsid w:val="00324529"/>
    <w:rsid w:val="00326C32"/>
    <w:rsid w:val="00327BCB"/>
    <w:rsid w:val="00327C97"/>
    <w:rsid w:val="00330417"/>
    <w:rsid w:val="0033093B"/>
    <w:rsid w:val="003319A3"/>
    <w:rsid w:val="00332171"/>
    <w:rsid w:val="00333847"/>
    <w:rsid w:val="00333E2F"/>
    <w:rsid w:val="00334E54"/>
    <w:rsid w:val="00334FF1"/>
    <w:rsid w:val="003353FC"/>
    <w:rsid w:val="00335B53"/>
    <w:rsid w:val="0033670E"/>
    <w:rsid w:val="003376E3"/>
    <w:rsid w:val="003400D5"/>
    <w:rsid w:val="00342F2E"/>
    <w:rsid w:val="00343E78"/>
    <w:rsid w:val="00344E90"/>
    <w:rsid w:val="0035061E"/>
    <w:rsid w:val="00352454"/>
    <w:rsid w:val="003534B1"/>
    <w:rsid w:val="0035438D"/>
    <w:rsid w:val="003544C0"/>
    <w:rsid w:val="00356D9E"/>
    <w:rsid w:val="0036025F"/>
    <w:rsid w:val="00360D31"/>
    <w:rsid w:val="003614E4"/>
    <w:rsid w:val="00362D48"/>
    <w:rsid w:val="003636D6"/>
    <w:rsid w:val="0036670B"/>
    <w:rsid w:val="00366F1F"/>
    <w:rsid w:val="00370EBB"/>
    <w:rsid w:val="00370FF8"/>
    <w:rsid w:val="00372C0B"/>
    <w:rsid w:val="0037324A"/>
    <w:rsid w:val="003736E0"/>
    <w:rsid w:val="003757C1"/>
    <w:rsid w:val="00376A4B"/>
    <w:rsid w:val="00380BA9"/>
    <w:rsid w:val="00383198"/>
    <w:rsid w:val="003839F1"/>
    <w:rsid w:val="003839F6"/>
    <w:rsid w:val="00384733"/>
    <w:rsid w:val="003856B7"/>
    <w:rsid w:val="003857AA"/>
    <w:rsid w:val="00386989"/>
    <w:rsid w:val="0038745B"/>
    <w:rsid w:val="00391F1E"/>
    <w:rsid w:val="00392349"/>
    <w:rsid w:val="003929DE"/>
    <w:rsid w:val="003951B4"/>
    <w:rsid w:val="00395513"/>
    <w:rsid w:val="00395FC4"/>
    <w:rsid w:val="00396249"/>
    <w:rsid w:val="00396AC4"/>
    <w:rsid w:val="00397227"/>
    <w:rsid w:val="003A0B10"/>
    <w:rsid w:val="003A2422"/>
    <w:rsid w:val="003A257F"/>
    <w:rsid w:val="003A2935"/>
    <w:rsid w:val="003A2D0C"/>
    <w:rsid w:val="003A3017"/>
    <w:rsid w:val="003A3ECB"/>
    <w:rsid w:val="003A3FB3"/>
    <w:rsid w:val="003A50EA"/>
    <w:rsid w:val="003A5C85"/>
    <w:rsid w:val="003A7682"/>
    <w:rsid w:val="003A7B78"/>
    <w:rsid w:val="003B0EE0"/>
    <w:rsid w:val="003B13B1"/>
    <w:rsid w:val="003B7B80"/>
    <w:rsid w:val="003C07FA"/>
    <w:rsid w:val="003C0903"/>
    <w:rsid w:val="003C0E52"/>
    <w:rsid w:val="003C0F9D"/>
    <w:rsid w:val="003C1123"/>
    <w:rsid w:val="003C3051"/>
    <w:rsid w:val="003C4AFF"/>
    <w:rsid w:val="003C577D"/>
    <w:rsid w:val="003C5900"/>
    <w:rsid w:val="003C6191"/>
    <w:rsid w:val="003D1E7E"/>
    <w:rsid w:val="003D2237"/>
    <w:rsid w:val="003D2D10"/>
    <w:rsid w:val="003D3957"/>
    <w:rsid w:val="003D421B"/>
    <w:rsid w:val="003D5DCC"/>
    <w:rsid w:val="003D68D4"/>
    <w:rsid w:val="003D7E78"/>
    <w:rsid w:val="003E0D53"/>
    <w:rsid w:val="003E184B"/>
    <w:rsid w:val="003E2351"/>
    <w:rsid w:val="003E2C0F"/>
    <w:rsid w:val="003E5082"/>
    <w:rsid w:val="003E5B61"/>
    <w:rsid w:val="003E5F1C"/>
    <w:rsid w:val="003E7687"/>
    <w:rsid w:val="003F0301"/>
    <w:rsid w:val="003F031D"/>
    <w:rsid w:val="003F0B89"/>
    <w:rsid w:val="003F0DC8"/>
    <w:rsid w:val="003F0FB6"/>
    <w:rsid w:val="003F11A0"/>
    <w:rsid w:val="003F258B"/>
    <w:rsid w:val="003F2941"/>
    <w:rsid w:val="003F654D"/>
    <w:rsid w:val="003F6F0B"/>
    <w:rsid w:val="003F7779"/>
    <w:rsid w:val="003F7885"/>
    <w:rsid w:val="0040055E"/>
    <w:rsid w:val="0040125B"/>
    <w:rsid w:val="0040150A"/>
    <w:rsid w:val="004046C7"/>
    <w:rsid w:val="00404EA4"/>
    <w:rsid w:val="00407275"/>
    <w:rsid w:val="00407FF3"/>
    <w:rsid w:val="00411D7F"/>
    <w:rsid w:val="00412D41"/>
    <w:rsid w:val="00412E3F"/>
    <w:rsid w:val="00413E92"/>
    <w:rsid w:val="004156A0"/>
    <w:rsid w:val="0041633C"/>
    <w:rsid w:val="00416878"/>
    <w:rsid w:val="00417424"/>
    <w:rsid w:val="0042036D"/>
    <w:rsid w:val="00420D7C"/>
    <w:rsid w:val="0042199D"/>
    <w:rsid w:val="00421E6D"/>
    <w:rsid w:val="00422AEE"/>
    <w:rsid w:val="0042331A"/>
    <w:rsid w:val="00423AA1"/>
    <w:rsid w:val="004244DC"/>
    <w:rsid w:val="0042457B"/>
    <w:rsid w:val="004253D5"/>
    <w:rsid w:val="004257DF"/>
    <w:rsid w:val="00425E31"/>
    <w:rsid w:val="00426388"/>
    <w:rsid w:val="00433B3D"/>
    <w:rsid w:val="004347D7"/>
    <w:rsid w:val="00435B52"/>
    <w:rsid w:val="0044007B"/>
    <w:rsid w:val="00441748"/>
    <w:rsid w:val="00441996"/>
    <w:rsid w:val="00442D32"/>
    <w:rsid w:val="00443556"/>
    <w:rsid w:val="0044356C"/>
    <w:rsid w:val="004444C6"/>
    <w:rsid w:val="00446862"/>
    <w:rsid w:val="00450246"/>
    <w:rsid w:val="00450DC9"/>
    <w:rsid w:val="00452068"/>
    <w:rsid w:val="00452790"/>
    <w:rsid w:val="00452D17"/>
    <w:rsid w:val="00453697"/>
    <w:rsid w:val="00453D73"/>
    <w:rsid w:val="0045610A"/>
    <w:rsid w:val="004566E9"/>
    <w:rsid w:val="00456C44"/>
    <w:rsid w:val="00460125"/>
    <w:rsid w:val="00464ACF"/>
    <w:rsid w:val="00465049"/>
    <w:rsid w:val="00465DA6"/>
    <w:rsid w:val="00467731"/>
    <w:rsid w:val="00470F86"/>
    <w:rsid w:val="00472DC8"/>
    <w:rsid w:val="0047371E"/>
    <w:rsid w:val="004741E9"/>
    <w:rsid w:val="004741FD"/>
    <w:rsid w:val="0047431C"/>
    <w:rsid w:val="004756BE"/>
    <w:rsid w:val="00475A93"/>
    <w:rsid w:val="004776A1"/>
    <w:rsid w:val="00477F66"/>
    <w:rsid w:val="00477F91"/>
    <w:rsid w:val="0048040A"/>
    <w:rsid w:val="004821B4"/>
    <w:rsid w:val="00483D75"/>
    <w:rsid w:val="0048402A"/>
    <w:rsid w:val="0048422A"/>
    <w:rsid w:val="004862CB"/>
    <w:rsid w:val="00490B57"/>
    <w:rsid w:val="004925E4"/>
    <w:rsid w:val="00493C4B"/>
    <w:rsid w:val="00494253"/>
    <w:rsid w:val="00494929"/>
    <w:rsid w:val="0049522F"/>
    <w:rsid w:val="0049545D"/>
    <w:rsid w:val="00496EF4"/>
    <w:rsid w:val="00497FA8"/>
    <w:rsid w:val="004A10C0"/>
    <w:rsid w:val="004A1B69"/>
    <w:rsid w:val="004A41A1"/>
    <w:rsid w:val="004A64FD"/>
    <w:rsid w:val="004A6F65"/>
    <w:rsid w:val="004B41B2"/>
    <w:rsid w:val="004B54AA"/>
    <w:rsid w:val="004B5B2F"/>
    <w:rsid w:val="004B5DF4"/>
    <w:rsid w:val="004B6145"/>
    <w:rsid w:val="004B6CB0"/>
    <w:rsid w:val="004C030F"/>
    <w:rsid w:val="004C263D"/>
    <w:rsid w:val="004C415A"/>
    <w:rsid w:val="004C41D1"/>
    <w:rsid w:val="004C5A74"/>
    <w:rsid w:val="004C7316"/>
    <w:rsid w:val="004D0E45"/>
    <w:rsid w:val="004D2057"/>
    <w:rsid w:val="004D2266"/>
    <w:rsid w:val="004D2287"/>
    <w:rsid w:val="004D27A0"/>
    <w:rsid w:val="004D49E4"/>
    <w:rsid w:val="004D5BE4"/>
    <w:rsid w:val="004D6146"/>
    <w:rsid w:val="004D67C1"/>
    <w:rsid w:val="004D683D"/>
    <w:rsid w:val="004D7614"/>
    <w:rsid w:val="004E1F0E"/>
    <w:rsid w:val="004E2CAB"/>
    <w:rsid w:val="004E34AD"/>
    <w:rsid w:val="004E3CD7"/>
    <w:rsid w:val="004E56B8"/>
    <w:rsid w:val="004E58B6"/>
    <w:rsid w:val="004E681B"/>
    <w:rsid w:val="004E7A27"/>
    <w:rsid w:val="004E7C2E"/>
    <w:rsid w:val="004E7D28"/>
    <w:rsid w:val="004F21A8"/>
    <w:rsid w:val="004F3DC5"/>
    <w:rsid w:val="004F4A64"/>
    <w:rsid w:val="004F51C4"/>
    <w:rsid w:val="004F58D0"/>
    <w:rsid w:val="004F5FA9"/>
    <w:rsid w:val="004F6220"/>
    <w:rsid w:val="004F647C"/>
    <w:rsid w:val="004F790D"/>
    <w:rsid w:val="00500C39"/>
    <w:rsid w:val="005011CB"/>
    <w:rsid w:val="00501472"/>
    <w:rsid w:val="00502074"/>
    <w:rsid w:val="0050251A"/>
    <w:rsid w:val="00504E47"/>
    <w:rsid w:val="0050524C"/>
    <w:rsid w:val="005074C1"/>
    <w:rsid w:val="00513A2D"/>
    <w:rsid w:val="00514094"/>
    <w:rsid w:val="005170BD"/>
    <w:rsid w:val="00521469"/>
    <w:rsid w:val="0052168B"/>
    <w:rsid w:val="005233D6"/>
    <w:rsid w:val="00525639"/>
    <w:rsid w:val="005265D8"/>
    <w:rsid w:val="005269EE"/>
    <w:rsid w:val="005274EE"/>
    <w:rsid w:val="0052791E"/>
    <w:rsid w:val="00527FAE"/>
    <w:rsid w:val="00530F39"/>
    <w:rsid w:val="005325E2"/>
    <w:rsid w:val="00532D89"/>
    <w:rsid w:val="00532FB0"/>
    <w:rsid w:val="005332B2"/>
    <w:rsid w:val="00534487"/>
    <w:rsid w:val="0053489B"/>
    <w:rsid w:val="00534F51"/>
    <w:rsid w:val="0053508A"/>
    <w:rsid w:val="00536848"/>
    <w:rsid w:val="005374E2"/>
    <w:rsid w:val="005403C0"/>
    <w:rsid w:val="00542054"/>
    <w:rsid w:val="00542BA5"/>
    <w:rsid w:val="00542EF6"/>
    <w:rsid w:val="0054313E"/>
    <w:rsid w:val="005431D2"/>
    <w:rsid w:val="005456C6"/>
    <w:rsid w:val="00545A68"/>
    <w:rsid w:val="00546D7D"/>
    <w:rsid w:val="005477DB"/>
    <w:rsid w:val="0055045B"/>
    <w:rsid w:val="00550919"/>
    <w:rsid w:val="00550DFD"/>
    <w:rsid w:val="00552911"/>
    <w:rsid w:val="00553605"/>
    <w:rsid w:val="0055504E"/>
    <w:rsid w:val="00555561"/>
    <w:rsid w:val="00560A17"/>
    <w:rsid w:val="00561C83"/>
    <w:rsid w:val="0056257C"/>
    <w:rsid w:val="0056330E"/>
    <w:rsid w:val="00565429"/>
    <w:rsid w:val="00565883"/>
    <w:rsid w:val="00565B0C"/>
    <w:rsid w:val="00565B95"/>
    <w:rsid w:val="005677C2"/>
    <w:rsid w:val="00567D77"/>
    <w:rsid w:val="00571C18"/>
    <w:rsid w:val="00571EB8"/>
    <w:rsid w:val="00571FEA"/>
    <w:rsid w:val="005729E9"/>
    <w:rsid w:val="00572F55"/>
    <w:rsid w:val="00575E74"/>
    <w:rsid w:val="00576F9B"/>
    <w:rsid w:val="005772A5"/>
    <w:rsid w:val="0058091B"/>
    <w:rsid w:val="00583D0A"/>
    <w:rsid w:val="005845C6"/>
    <w:rsid w:val="0058463F"/>
    <w:rsid w:val="005859AA"/>
    <w:rsid w:val="005864A8"/>
    <w:rsid w:val="005867AD"/>
    <w:rsid w:val="0058696B"/>
    <w:rsid w:val="0058706D"/>
    <w:rsid w:val="005913C0"/>
    <w:rsid w:val="00591FF2"/>
    <w:rsid w:val="0059298E"/>
    <w:rsid w:val="005951BB"/>
    <w:rsid w:val="005955D8"/>
    <w:rsid w:val="00595E80"/>
    <w:rsid w:val="005965B0"/>
    <w:rsid w:val="005A0440"/>
    <w:rsid w:val="005A4080"/>
    <w:rsid w:val="005A45FD"/>
    <w:rsid w:val="005A6267"/>
    <w:rsid w:val="005A6399"/>
    <w:rsid w:val="005A7ABC"/>
    <w:rsid w:val="005B02BC"/>
    <w:rsid w:val="005B1334"/>
    <w:rsid w:val="005B1D34"/>
    <w:rsid w:val="005B2540"/>
    <w:rsid w:val="005B2B4D"/>
    <w:rsid w:val="005B3B78"/>
    <w:rsid w:val="005B493B"/>
    <w:rsid w:val="005B4DA3"/>
    <w:rsid w:val="005B63AE"/>
    <w:rsid w:val="005B684A"/>
    <w:rsid w:val="005C0C04"/>
    <w:rsid w:val="005C10E2"/>
    <w:rsid w:val="005C10E5"/>
    <w:rsid w:val="005C1D33"/>
    <w:rsid w:val="005C1EE3"/>
    <w:rsid w:val="005C60F4"/>
    <w:rsid w:val="005D079D"/>
    <w:rsid w:val="005D15DA"/>
    <w:rsid w:val="005D295C"/>
    <w:rsid w:val="005D2F2D"/>
    <w:rsid w:val="005D3432"/>
    <w:rsid w:val="005D34AB"/>
    <w:rsid w:val="005D59D6"/>
    <w:rsid w:val="005D6C67"/>
    <w:rsid w:val="005E1126"/>
    <w:rsid w:val="005E1361"/>
    <w:rsid w:val="005E1494"/>
    <w:rsid w:val="005E1B65"/>
    <w:rsid w:val="005E3337"/>
    <w:rsid w:val="005E34C9"/>
    <w:rsid w:val="005E4567"/>
    <w:rsid w:val="005E5555"/>
    <w:rsid w:val="005E611D"/>
    <w:rsid w:val="005E6D9F"/>
    <w:rsid w:val="005F053C"/>
    <w:rsid w:val="005F5294"/>
    <w:rsid w:val="005F632A"/>
    <w:rsid w:val="005F6A76"/>
    <w:rsid w:val="005F7B2E"/>
    <w:rsid w:val="005F7B95"/>
    <w:rsid w:val="005F7F1B"/>
    <w:rsid w:val="006018CD"/>
    <w:rsid w:val="00602B0E"/>
    <w:rsid w:val="00603420"/>
    <w:rsid w:val="00603546"/>
    <w:rsid w:val="00603577"/>
    <w:rsid w:val="00603D45"/>
    <w:rsid w:val="00604B5A"/>
    <w:rsid w:val="0060640A"/>
    <w:rsid w:val="00606B2B"/>
    <w:rsid w:val="00610630"/>
    <w:rsid w:val="0061130E"/>
    <w:rsid w:val="006115F2"/>
    <w:rsid w:val="006131D5"/>
    <w:rsid w:val="00614C59"/>
    <w:rsid w:val="006150A0"/>
    <w:rsid w:val="00616EF4"/>
    <w:rsid w:val="00617652"/>
    <w:rsid w:val="00617F66"/>
    <w:rsid w:val="00621FC5"/>
    <w:rsid w:val="006226BD"/>
    <w:rsid w:val="00623AC4"/>
    <w:rsid w:val="00624B27"/>
    <w:rsid w:val="006252E8"/>
    <w:rsid w:val="006266AE"/>
    <w:rsid w:val="006267DF"/>
    <w:rsid w:val="00626ED3"/>
    <w:rsid w:val="00627B53"/>
    <w:rsid w:val="006300AE"/>
    <w:rsid w:val="00630324"/>
    <w:rsid w:val="006315F5"/>
    <w:rsid w:val="00631E8A"/>
    <w:rsid w:val="0063202F"/>
    <w:rsid w:val="00632F5D"/>
    <w:rsid w:val="00634164"/>
    <w:rsid w:val="00640AFE"/>
    <w:rsid w:val="00640C91"/>
    <w:rsid w:val="00640D01"/>
    <w:rsid w:val="00640E4D"/>
    <w:rsid w:val="00641AD5"/>
    <w:rsid w:val="006422BB"/>
    <w:rsid w:val="00642893"/>
    <w:rsid w:val="00643D36"/>
    <w:rsid w:val="006448DB"/>
    <w:rsid w:val="00646031"/>
    <w:rsid w:val="0064609D"/>
    <w:rsid w:val="0065210B"/>
    <w:rsid w:val="006528B1"/>
    <w:rsid w:val="00656428"/>
    <w:rsid w:val="0065660A"/>
    <w:rsid w:val="00657670"/>
    <w:rsid w:val="006626CE"/>
    <w:rsid w:val="00663495"/>
    <w:rsid w:val="00663787"/>
    <w:rsid w:val="006638A3"/>
    <w:rsid w:val="00663DF8"/>
    <w:rsid w:val="006645E5"/>
    <w:rsid w:val="00664A2F"/>
    <w:rsid w:val="006652BA"/>
    <w:rsid w:val="00665A59"/>
    <w:rsid w:val="00665FC9"/>
    <w:rsid w:val="00667437"/>
    <w:rsid w:val="00667722"/>
    <w:rsid w:val="00670DE4"/>
    <w:rsid w:val="006755DC"/>
    <w:rsid w:val="00675737"/>
    <w:rsid w:val="00675930"/>
    <w:rsid w:val="0067597E"/>
    <w:rsid w:val="00677FF2"/>
    <w:rsid w:val="00680DE1"/>
    <w:rsid w:val="006811F0"/>
    <w:rsid w:val="00681720"/>
    <w:rsid w:val="00682A6F"/>
    <w:rsid w:val="00683667"/>
    <w:rsid w:val="006874B6"/>
    <w:rsid w:val="00687E40"/>
    <w:rsid w:val="00690B38"/>
    <w:rsid w:val="006912F1"/>
    <w:rsid w:val="00691898"/>
    <w:rsid w:val="00691F36"/>
    <w:rsid w:val="0069204A"/>
    <w:rsid w:val="00692289"/>
    <w:rsid w:val="006960DF"/>
    <w:rsid w:val="00697CD7"/>
    <w:rsid w:val="00697E92"/>
    <w:rsid w:val="006A0E9C"/>
    <w:rsid w:val="006A2A85"/>
    <w:rsid w:val="006A2BA7"/>
    <w:rsid w:val="006A518B"/>
    <w:rsid w:val="006A53FD"/>
    <w:rsid w:val="006A5C6B"/>
    <w:rsid w:val="006A5F85"/>
    <w:rsid w:val="006A63B5"/>
    <w:rsid w:val="006A73BD"/>
    <w:rsid w:val="006A7C8D"/>
    <w:rsid w:val="006A7CA4"/>
    <w:rsid w:val="006B18A2"/>
    <w:rsid w:val="006B1D2E"/>
    <w:rsid w:val="006B244D"/>
    <w:rsid w:val="006B2696"/>
    <w:rsid w:val="006B3175"/>
    <w:rsid w:val="006B3D78"/>
    <w:rsid w:val="006B48FB"/>
    <w:rsid w:val="006B4F56"/>
    <w:rsid w:val="006B5168"/>
    <w:rsid w:val="006B51B6"/>
    <w:rsid w:val="006B5406"/>
    <w:rsid w:val="006B6F2B"/>
    <w:rsid w:val="006B7464"/>
    <w:rsid w:val="006C0589"/>
    <w:rsid w:val="006C19A0"/>
    <w:rsid w:val="006C1C32"/>
    <w:rsid w:val="006C2A26"/>
    <w:rsid w:val="006C3BB0"/>
    <w:rsid w:val="006C3EA1"/>
    <w:rsid w:val="006C5779"/>
    <w:rsid w:val="006C5EF7"/>
    <w:rsid w:val="006C6919"/>
    <w:rsid w:val="006C69A3"/>
    <w:rsid w:val="006D0833"/>
    <w:rsid w:val="006D0CAB"/>
    <w:rsid w:val="006D17E6"/>
    <w:rsid w:val="006D1B04"/>
    <w:rsid w:val="006D2CEC"/>
    <w:rsid w:val="006D3A2F"/>
    <w:rsid w:val="006D4BE3"/>
    <w:rsid w:val="006D5C76"/>
    <w:rsid w:val="006D69FD"/>
    <w:rsid w:val="006E03FD"/>
    <w:rsid w:val="006E0518"/>
    <w:rsid w:val="006E41BC"/>
    <w:rsid w:val="006E45F0"/>
    <w:rsid w:val="006E5558"/>
    <w:rsid w:val="006E6789"/>
    <w:rsid w:val="006F0E68"/>
    <w:rsid w:val="006F2A30"/>
    <w:rsid w:val="006F2A6E"/>
    <w:rsid w:val="006F5764"/>
    <w:rsid w:val="006F5768"/>
    <w:rsid w:val="006F5BD3"/>
    <w:rsid w:val="006F6675"/>
    <w:rsid w:val="006F74C7"/>
    <w:rsid w:val="006F7A4C"/>
    <w:rsid w:val="00703411"/>
    <w:rsid w:val="00703527"/>
    <w:rsid w:val="00703E82"/>
    <w:rsid w:val="00704110"/>
    <w:rsid w:val="00705C65"/>
    <w:rsid w:val="00706F06"/>
    <w:rsid w:val="007072F4"/>
    <w:rsid w:val="007074D0"/>
    <w:rsid w:val="00710DD4"/>
    <w:rsid w:val="007121F2"/>
    <w:rsid w:val="00713453"/>
    <w:rsid w:val="00713994"/>
    <w:rsid w:val="00713D25"/>
    <w:rsid w:val="0071514F"/>
    <w:rsid w:val="007155D4"/>
    <w:rsid w:val="00715DB0"/>
    <w:rsid w:val="00721B70"/>
    <w:rsid w:val="0072339F"/>
    <w:rsid w:val="00723ED1"/>
    <w:rsid w:val="00724700"/>
    <w:rsid w:val="00730A4E"/>
    <w:rsid w:val="00730E1B"/>
    <w:rsid w:val="00730FC7"/>
    <w:rsid w:val="00736532"/>
    <w:rsid w:val="0073672F"/>
    <w:rsid w:val="007368D5"/>
    <w:rsid w:val="007415FC"/>
    <w:rsid w:val="00741908"/>
    <w:rsid w:val="00742770"/>
    <w:rsid w:val="00743202"/>
    <w:rsid w:val="00744596"/>
    <w:rsid w:val="0074695B"/>
    <w:rsid w:val="00746E04"/>
    <w:rsid w:val="0074756E"/>
    <w:rsid w:val="00750BF3"/>
    <w:rsid w:val="0075198A"/>
    <w:rsid w:val="00752816"/>
    <w:rsid w:val="00752D85"/>
    <w:rsid w:val="00754686"/>
    <w:rsid w:val="00756B93"/>
    <w:rsid w:val="007571DE"/>
    <w:rsid w:val="00760009"/>
    <w:rsid w:val="00760178"/>
    <w:rsid w:val="00760248"/>
    <w:rsid w:val="00762898"/>
    <w:rsid w:val="00762B8D"/>
    <w:rsid w:val="0076584A"/>
    <w:rsid w:val="0076636D"/>
    <w:rsid w:val="007740D1"/>
    <w:rsid w:val="007750B5"/>
    <w:rsid w:val="007763DF"/>
    <w:rsid w:val="00776E5D"/>
    <w:rsid w:val="00780C44"/>
    <w:rsid w:val="0078120A"/>
    <w:rsid w:val="00782E2C"/>
    <w:rsid w:val="00783530"/>
    <w:rsid w:val="00784865"/>
    <w:rsid w:val="00784872"/>
    <w:rsid w:val="007848AE"/>
    <w:rsid w:val="00784A72"/>
    <w:rsid w:val="00786814"/>
    <w:rsid w:val="00787309"/>
    <w:rsid w:val="00787F2B"/>
    <w:rsid w:val="0079106F"/>
    <w:rsid w:val="00791AD7"/>
    <w:rsid w:val="007925CF"/>
    <w:rsid w:val="00792E03"/>
    <w:rsid w:val="0079358B"/>
    <w:rsid w:val="00793E33"/>
    <w:rsid w:val="0079465B"/>
    <w:rsid w:val="00795CE4"/>
    <w:rsid w:val="00795E4B"/>
    <w:rsid w:val="0079654D"/>
    <w:rsid w:val="00797D0D"/>
    <w:rsid w:val="00797F74"/>
    <w:rsid w:val="007A1589"/>
    <w:rsid w:val="007A27A3"/>
    <w:rsid w:val="007A43C6"/>
    <w:rsid w:val="007A4865"/>
    <w:rsid w:val="007A4E4E"/>
    <w:rsid w:val="007A4FFD"/>
    <w:rsid w:val="007B0E84"/>
    <w:rsid w:val="007B1155"/>
    <w:rsid w:val="007B1399"/>
    <w:rsid w:val="007B2A75"/>
    <w:rsid w:val="007B481C"/>
    <w:rsid w:val="007B4C18"/>
    <w:rsid w:val="007B6A04"/>
    <w:rsid w:val="007B7465"/>
    <w:rsid w:val="007B7524"/>
    <w:rsid w:val="007C0CF5"/>
    <w:rsid w:val="007C1DF5"/>
    <w:rsid w:val="007C2F0C"/>
    <w:rsid w:val="007C38FB"/>
    <w:rsid w:val="007C3B38"/>
    <w:rsid w:val="007C3E12"/>
    <w:rsid w:val="007C480E"/>
    <w:rsid w:val="007C4B48"/>
    <w:rsid w:val="007C4CA0"/>
    <w:rsid w:val="007C4E9A"/>
    <w:rsid w:val="007C7187"/>
    <w:rsid w:val="007D24EC"/>
    <w:rsid w:val="007D2CC7"/>
    <w:rsid w:val="007D4A35"/>
    <w:rsid w:val="007D5949"/>
    <w:rsid w:val="007D654F"/>
    <w:rsid w:val="007D6BAE"/>
    <w:rsid w:val="007D7C9A"/>
    <w:rsid w:val="007E14A5"/>
    <w:rsid w:val="007E16CE"/>
    <w:rsid w:val="007E242F"/>
    <w:rsid w:val="007E39F4"/>
    <w:rsid w:val="007E569A"/>
    <w:rsid w:val="007E5CAB"/>
    <w:rsid w:val="007E6005"/>
    <w:rsid w:val="007E6474"/>
    <w:rsid w:val="007E6925"/>
    <w:rsid w:val="007E6EFE"/>
    <w:rsid w:val="007E772A"/>
    <w:rsid w:val="007E7A8B"/>
    <w:rsid w:val="007E7FB7"/>
    <w:rsid w:val="007F1BB2"/>
    <w:rsid w:val="007F2640"/>
    <w:rsid w:val="007F7359"/>
    <w:rsid w:val="007F7828"/>
    <w:rsid w:val="00800081"/>
    <w:rsid w:val="00801029"/>
    <w:rsid w:val="00801142"/>
    <w:rsid w:val="00802E8F"/>
    <w:rsid w:val="00803A9A"/>
    <w:rsid w:val="00805D4A"/>
    <w:rsid w:val="00806530"/>
    <w:rsid w:val="0080733A"/>
    <w:rsid w:val="00810527"/>
    <w:rsid w:val="00810A72"/>
    <w:rsid w:val="00811A42"/>
    <w:rsid w:val="00811A4E"/>
    <w:rsid w:val="00811DEA"/>
    <w:rsid w:val="008128DD"/>
    <w:rsid w:val="00813F48"/>
    <w:rsid w:val="00814410"/>
    <w:rsid w:val="00814ECD"/>
    <w:rsid w:val="0082031D"/>
    <w:rsid w:val="008207D6"/>
    <w:rsid w:val="00821EB2"/>
    <w:rsid w:val="00822CF1"/>
    <w:rsid w:val="00823601"/>
    <w:rsid w:val="008240DD"/>
    <w:rsid w:val="00826D64"/>
    <w:rsid w:val="008300C3"/>
    <w:rsid w:val="00830F45"/>
    <w:rsid w:val="008312CD"/>
    <w:rsid w:val="00831E32"/>
    <w:rsid w:val="00831FC3"/>
    <w:rsid w:val="00832450"/>
    <w:rsid w:val="0083327F"/>
    <w:rsid w:val="008337A7"/>
    <w:rsid w:val="00833E10"/>
    <w:rsid w:val="00834FCA"/>
    <w:rsid w:val="0083517E"/>
    <w:rsid w:val="00837A65"/>
    <w:rsid w:val="0084013D"/>
    <w:rsid w:val="00840AAD"/>
    <w:rsid w:val="00841525"/>
    <w:rsid w:val="0084650C"/>
    <w:rsid w:val="00847D0E"/>
    <w:rsid w:val="00850057"/>
    <w:rsid w:val="00850C90"/>
    <w:rsid w:val="008510ED"/>
    <w:rsid w:val="00851CA2"/>
    <w:rsid w:val="00852B4F"/>
    <w:rsid w:val="00853063"/>
    <w:rsid w:val="0085306A"/>
    <w:rsid w:val="008530B5"/>
    <w:rsid w:val="00853A13"/>
    <w:rsid w:val="00855C3E"/>
    <w:rsid w:val="00855D4D"/>
    <w:rsid w:val="00857A79"/>
    <w:rsid w:val="00862F86"/>
    <w:rsid w:val="00863792"/>
    <w:rsid w:val="0086403B"/>
    <w:rsid w:val="008646D4"/>
    <w:rsid w:val="00867690"/>
    <w:rsid w:val="008712CB"/>
    <w:rsid w:val="00873D2D"/>
    <w:rsid w:val="00873ED7"/>
    <w:rsid w:val="008745D9"/>
    <w:rsid w:val="00875316"/>
    <w:rsid w:val="00875B62"/>
    <w:rsid w:val="00877333"/>
    <w:rsid w:val="008776C9"/>
    <w:rsid w:val="00880641"/>
    <w:rsid w:val="008816BD"/>
    <w:rsid w:val="008819FF"/>
    <w:rsid w:val="008825D5"/>
    <w:rsid w:val="00885C4E"/>
    <w:rsid w:val="00887C14"/>
    <w:rsid w:val="0089019E"/>
    <w:rsid w:val="00890333"/>
    <w:rsid w:val="00890DA9"/>
    <w:rsid w:val="008919A9"/>
    <w:rsid w:val="00891DC0"/>
    <w:rsid w:val="008958BE"/>
    <w:rsid w:val="00895CB5"/>
    <w:rsid w:val="00896639"/>
    <w:rsid w:val="00897A0C"/>
    <w:rsid w:val="008A01CD"/>
    <w:rsid w:val="008A0231"/>
    <w:rsid w:val="008A1BC2"/>
    <w:rsid w:val="008A3210"/>
    <w:rsid w:val="008A3BA7"/>
    <w:rsid w:val="008A4F56"/>
    <w:rsid w:val="008A6B1E"/>
    <w:rsid w:val="008A7B73"/>
    <w:rsid w:val="008B3116"/>
    <w:rsid w:val="008B45F3"/>
    <w:rsid w:val="008B4FDD"/>
    <w:rsid w:val="008B5D27"/>
    <w:rsid w:val="008B62DE"/>
    <w:rsid w:val="008C0674"/>
    <w:rsid w:val="008C0928"/>
    <w:rsid w:val="008C096C"/>
    <w:rsid w:val="008C1199"/>
    <w:rsid w:val="008C1378"/>
    <w:rsid w:val="008C14A3"/>
    <w:rsid w:val="008C18C8"/>
    <w:rsid w:val="008C2D21"/>
    <w:rsid w:val="008C308D"/>
    <w:rsid w:val="008C5B2F"/>
    <w:rsid w:val="008C7CAA"/>
    <w:rsid w:val="008D162F"/>
    <w:rsid w:val="008D1CF2"/>
    <w:rsid w:val="008D254E"/>
    <w:rsid w:val="008D34A5"/>
    <w:rsid w:val="008D3B53"/>
    <w:rsid w:val="008D3E43"/>
    <w:rsid w:val="008D3E4F"/>
    <w:rsid w:val="008D40F1"/>
    <w:rsid w:val="008D4F9E"/>
    <w:rsid w:val="008D5309"/>
    <w:rsid w:val="008D658C"/>
    <w:rsid w:val="008D75AF"/>
    <w:rsid w:val="008E105A"/>
    <w:rsid w:val="008E2D3D"/>
    <w:rsid w:val="008E36BD"/>
    <w:rsid w:val="008E3CDF"/>
    <w:rsid w:val="008E4F94"/>
    <w:rsid w:val="008E5309"/>
    <w:rsid w:val="008E6525"/>
    <w:rsid w:val="008E7131"/>
    <w:rsid w:val="008E745E"/>
    <w:rsid w:val="008E7ABA"/>
    <w:rsid w:val="008F063C"/>
    <w:rsid w:val="008F088A"/>
    <w:rsid w:val="008F1F4D"/>
    <w:rsid w:val="008F213B"/>
    <w:rsid w:val="008F23E4"/>
    <w:rsid w:val="008F3768"/>
    <w:rsid w:val="008F4F79"/>
    <w:rsid w:val="008F5950"/>
    <w:rsid w:val="008F6AFF"/>
    <w:rsid w:val="008F6BD6"/>
    <w:rsid w:val="008F72E9"/>
    <w:rsid w:val="009003EC"/>
    <w:rsid w:val="009008F8"/>
    <w:rsid w:val="00907232"/>
    <w:rsid w:val="009107A2"/>
    <w:rsid w:val="009126DC"/>
    <w:rsid w:val="00913C6E"/>
    <w:rsid w:val="00913D32"/>
    <w:rsid w:val="00913FA6"/>
    <w:rsid w:val="009156CE"/>
    <w:rsid w:val="00915CA0"/>
    <w:rsid w:val="00916349"/>
    <w:rsid w:val="0091644E"/>
    <w:rsid w:val="00916830"/>
    <w:rsid w:val="00917238"/>
    <w:rsid w:val="009227CE"/>
    <w:rsid w:val="00922854"/>
    <w:rsid w:val="00922A0B"/>
    <w:rsid w:val="0092329E"/>
    <w:rsid w:val="0092332C"/>
    <w:rsid w:val="009246CD"/>
    <w:rsid w:val="00924DED"/>
    <w:rsid w:val="009257DB"/>
    <w:rsid w:val="0092594A"/>
    <w:rsid w:val="00925A20"/>
    <w:rsid w:val="009261C1"/>
    <w:rsid w:val="00926DF6"/>
    <w:rsid w:val="00930F04"/>
    <w:rsid w:val="009324F8"/>
    <w:rsid w:val="009338C4"/>
    <w:rsid w:val="009341D2"/>
    <w:rsid w:val="00935504"/>
    <w:rsid w:val="00935E02"/>
    <w:rsid w:val="00937012"/>
    <w:rsid w:val="0094004C"/>
    <w:rsid w:val="00940195"/>
    <w:rsid w:val="0094313F"/>
    <w:rsid w:val="0094593E"/>
    <w:rsid w:val="009459C7"/>
    <w:rsid w:val="00946033"/>
    <w:rsid w:val="0094648C"/>
    <w:rsid w:val="00946684"/>
    <w:rsid w:val="00946C34"/>
    <w:rsid w:val="00947A60"/>
    <w:rsid w:val="009501E3"/>
    <w:rsid w:val="00950311"/>
    <w:rsid w:val="00950E90"/>
    <w:rsid w:val="00951A4E"/>
    <w:rsid w:val="00952CE7"/>
    <w:rsid w:val="0095505B"/>
    <w:rsid w:val="00956BF5"/>
    <w:rsid w:val="00960E52"/>
    <w:rsid w:val="0096232E"/>
    <w:rsid w:val="0096285D"/>
    <w:rsid w:val="00962CA2"/>
    <w:rsid w:val="00963397"/>
    <w:rsid w:val="00963C55"/>
    <w:rsid w:val="0097018C"/>
    <w:rsid w:val="00970FD4"/>
    <w:rsid w:val="00971F86"/>
    <w:rsid w:val="00972930"/>
    <w:rsid w:val="00975308"/>
    <w:rsid w:val="009802E7"/>
    <w:rsid w:val="00980C8F"/>
    <w:rsid w:val="00981454"/>
    <w:rsid w:val="009815A6"/>
    <w:rsid w:val="00981B1A"/>
    <w:rsid w:val="0098306F"/>
    <w:rsid w:val="00984605"/>
    <w:rsid w:val="00985351"/>
    <w:rsid w:val="00985CD8"/>
    <w:rsid w:val="00986EDB"/>
    <w:rsid w:val="009875E9"/>
    <w:rsid w:val="00987E52"/>
    <w:rsid w:val="009906C0"/>
    <w:rsid w:val="009908BB"/>
    <w:rsid w:val="009923D8"/>
    <w:rsid w:val="009935DD"/>
    <w:rsid w:val="00993E45"/>
    <w:rsid w:val="0099413A"/>
    <w:rsid w:val="009949DC"/>
    <w:rsid w:val="00994ACF"/>
    <w:rsid w:val="009955B4"/>
    <w:rsid w:val="00996769"/>
    <w:rsid w:val="009979F2"/>
    <w:rsid w:val="009A42BD"/>
    <w:rsid w:val="009A43DE"/>
    <w:rsid w:val="009A50BE"/>
    <w:rsid w:val="009A58F0"/>
    <w:rsid w:val="009A5DCD"/>
    <w:rsid w:val="009A62E6"/>
    <w:rsid w:val="009A7A38"/>
    <w:rsid w:val="009B052E"/>
    <w:rsid w:val="009B09E0"/>
    <w:rsid w:val="009B0E36"/>
    <w:rsid w:val="009B1D5B"/>
    <w:rsid w:val="009B1EAD"/>
    <w:rsid w:val="009B2566"/>
    <w:rsid w:val="009B2E08"/>
    <w:rsid w:val="009B3CCD"/>
    <w:rsid w:val="009B4813"/>
    <w:rsid w:val="009B79AE"/>
    <w:rsid w:val="009C1D7F"/>
    <w:rsid w:val="009C23C9"/>
    <w:rsid w:val="009C2D24"/>
    <w:rsid w:val="009C3596"/>
    <w:rsid w:val="009C3A9D"/>
    <w:rsid w:val="009C4C2A"/>
    <w:rsid w:val="009C666C"/>
    <w:rsid w:val="009C6EB4"/>
    <w:rsid w:val="009C7460"/>
    <w:rsid w:val="009C794D"/>
    <w:rsid w:val="009C7A3A"/>
    <w:rsid w:val="009D009A"/>
    <w:rsid w:val="009D0180"/>
    <w:rsid w:val="009D0D73"/>
    <w:rsid w:val="009D185E"/>
    <w:rsid w:val="009D1BE4"/>
    <w:rsid w:val="009D2A42"/>
    <w:rsid w:val="009D3AF7"/>
    <w:rsid w:val="009D3D7A"/>
    <w:rsid w:val="009D496F"/>
    <w:rsid w:val="009D54F1"/>
    <w:rsid w:val="009D59DB"/>
    <w:rsid w:val="009D707B"/>
    <w:rsid w:val="009D7E2B"/>
    <w:rsid w:val="009E1970"/>
    <w:rsid w:val="009E22A5"/>
    <w:rsid w:val="009E3077"/>
    <w:rsid w:val="009E336B"/>
    <w:rsid w:val="009E44C8"/>
    <w:rsid w:val="009E4835"/>
    <w:rsid w:val="009E5841"/>
    <w:rsid w:val="009E6134"/>
    <w:rsid w:val="009E70E1"/>
    <w:rsid w:val="009F2338"/>
    <w:rsid w:val="009F243A"/>
    <w:rsid w:val="009F305F"/>
    <w:rsid w:val="009F4581"/>
    <w:rsid w:val="009F4A2E"/>
    <w:rsid w:val="009F51AB"/>
    <w:rsid w:val="009F731C"/>
    <w:rsid w:val="009F7917"/>
    <w:rsid w:val="00A00953"/>
    <w:rsid w:val="00A02C85"/>
    <w:rsid w:val="00A032D4"/>
    <w:rsid w:val="00A03C20"/>
    <w:rsid w:val="00A05628"/>
    <w:rsid w:val="00A05D35"/>
    <w:rsid w:val="00A05E75"/>
    <w:rsid w:val="00A05F99"/>
    <w:rsid w:val="00A06CAD"/>
    <w:rsid w:val="00A12C26"/>
    <w:rsid w:val="00A133F2"/>
    <w:rsid w:val="00A15089"/>
    <w:rsid w:val="00A16E61"/>
    <w:rsid w:val="00A16F1D"/>
    <w:rsid w:val="00A172C6"/>
    <w:rsid w:val="00A17D7C"/>
    <w:rsid w:val="00A201D9"/>
    <w:rsid w:val="00A20BA9"/>
    <w:rsid w:val="00A21B43"/>
    <w:rsid w:val="00A23098"/>
    <w:rsid w:val="00A2475A"/>
    <w:rsid w:val="00A24B22"/>
    <w:rsid w:val="00A24CDC"/>
    <w:rsid w:val="00A263C0"/>
    <w:rsid w:val="00A26C8A"/>
    <w:rsid w:val="00A26DE7"/>
    <w:rsid w:val="00A30594"/>
    <w:rsid w:val="00A311DE"/>
    <w:rsid w:val="00A3265A"/>
    <w:rsid w:val="00A332F1"/>
    <w:rsid w:val="00A3389B"/>
    <w:rsid w:val="00A3431A"/>
    <w:rsid w:val="00A34A4A"/>
    <w:rsid w:val="00A34DB9"/>
    <w:rsid w:val="00A35316"/>
    <w:rsid w:val="00A35FEF"/>
    <w:rsid w:val="00A36933"/>
    <w:rsid w:val="00A36FAD"/>
    <w:rsid w:val="00A3703C"/>
    <w:rsid w:val="00A37394"/>
    <w:rsid w:val="00A41AE7"/>
    <w:rsid w:val="00A437F2"/>
    <w:rsid w:val="00A43FE4"/>
    <w:rsid w:val="00A45CBF"/>
    <w:rsid w:val="00A4638E"/>
    <w:rsid w:val="00A46F6E"/>
    <w:rsid w:val="00A5030B"/>
    <w:rsid w:val="00A51ACA"/>
    <w:rsid w:val="00A54622"/>
    <w:rsid w:val="00A55C60"/>
    <w:rsid w:val="00A5650A"/>
    <w:rsid w:val="00A570F4"/>
    <w:rsid w:val="00A57E48"/>
    <w:rsid w:val="00A57F8B"/>
    <w:rsid w:val="00A61D68"/>
    <w:rsid w:val="00A6339D"/>
    <w:rsid w:val="00A636C1"/>
    <w:rsid w:val="00A6409E"/>
    <w:rsid w:val="00A642E1"/>
    <w:rsid w:val="00A64FB1"/>
    <w:rsid w:val="00A65E3F"/>
    <w:rsid w:val="00A66391"/>
    <w:rsid w:val="00A66523"/>
    <w:rsid w:val="00A66D0E"/>
    <w:rsid w:val="00A671CF"/>
    <w:rsid w:val="00A72075"/>
    <w:rsid w:val="00A755DC"/>
    <w:rsid w:val="00A76C79"/>
    <w:rsid w:val="00A77A3F"/>
    <w:rsid w:val="00A81882"/>
    <w:rsid w:val="00A8197F"/>
    <w:rsid w:val="00A84E2D"/>
    <w:rsid w:val="00A85E4C"/>
    <w:rsid w:val="00A85F32"/>
    <w:rsid w:val="00A90572"/>
    <w:rsid w:val="00A90D2A"/>
    <w:rsid w:val="00A93DAA"/>
    <w:rsid w:val="00A94E92"/>
    <w:rsid w:val="00A96FA6"/>
    <w:rsid w:val="00A97966"/>
    <w:rsid w:val="00A97A13"/>
    <w:rsid w:val="00A97DBC"/>
    <w:rsid w:val="00AA02F1"/>
    <w:rsid w:val="00AA09E7"/>
    <w:rsid w:val="00AA0F41"/>
    <w:rsid w:val="00AA294B"/>
    <w:rsid w:val="00AA3437"/>
    <w:rsid w:val="00AA44D3"/>
    <w:rsid w:val="00AA5D71"/>
    <w:rsid w:val="00AB0EA8"/>
    <w:rsid w:val="00AB1140"/>
    <w:rsid w:val="00AB32BC"/>
    <w:rsid w:val="00AB401D"/>
    <w:rsid w:val="00AB5024"/>
    <w:rsid w:val="00AB51D8"/>
    <w:rsid w:val="00AB6553"/>
    <w:rsid w:val="00AC1318"/>
    <w:rsid w:val="00AC2390"/>
    <w:rsid w:val="00AC292F"/>
    <w:rsid w:val="00AC337C"/>
    <w:rsid w:val="00AC5443"/>
    <w:rsid w:val="00AC5F12"/>
    <w:rsid w:val="00AC659B"/>
    <w:rsid w:val="00AD23BA"/>
    <w:rsid w:val="00AD2AC8"/>
    <w:rsid w:val="00AD5E6F"/>
    <w:rsid w:val="00AD68BE"/>
    <w:rsid w:val="00AD6FC7"/>
    <w:rsid w:val="00AD7F97"/>
    <w:rsid w:val="00AE094C"/>
    <w:rsid w:val="00AE1A43"/>
    <w:rsid w:val="00AE3383"/>
    <w:rsid w:val="00AE4543"/>
    <w:rsid w:val="00AE4ACE"/>
    <w:rsid w:val="00AE4E09"/>
    <w:rsid w:val="00AE54D2"/>
    <w:rsid w:val="00AE59F0"/>
    <w:rsid w:val="00AE6245"/>
    <w:rsid w:val="00AE6895"/>
    <w:rsid w:val="00AE7B65"/>
    <w:rsid w:val="00AE7EA3"/>
    <w:rsid w:val="00AF05DA"/>
    <w:rsid w:val="00AF0EE1"/>
    <w:rsid w:val="00AF188B"/>
    <w:rsid w:val="00AF202B"/>
    <w:rsid w:val="00AF2631"/>
    <w:rsid w:val="00AF3E23"/>
    <w:rsid w:val="00AF406E"/>
    <w:rsid w:val="00AF4325"/>
    <w:rsid w:val="00AF43E1"/>
    <w:rsid w:val="00AF43FB"/>
    <w:rsid w:val="00AF4BDB"/>
    <w:rsid w:val="00AF5016"/>
    <w:rsid w:val="00AF546C"/>
    <w:rsid w:val="00AF6DDB"/>
    <w:rsid w:val="00AF7FCC"/>
    <w:rsid w:val="00B007BF"/>
    <w:rsid w:val="00B010ED"/>
    <w:rsid w:val="00B020AF"/>
    <w:rsid w:val="00B033B2"/>
    <w:rsid w:val="00B0393C"/>
    <w:rsid w:val="00B04190"/>
    <w:rsid w:val="00B04FB8"/>
    <w:rsid w:val="00B05AB3"/>
    <w:rsid w:val="00B06B1C"/>
    <w:rsid w:val="00B11630"/>
    <w:rsid w:val="00B124E8"/>
    <w:rsid w:val="00B13220"/>
    <w:rsid w:val="00B1381B"/>
    <w:rsid w:val="00B15F2A"/>
    <w:rsid w:val="00B172AE"/>
    <w:rsid w:val="00B17BFF"/>
    <w:rsid w:val="00B200BA"/>
    <w:rsid w:val="00B2062F"/>
    <w:rsid w:val="00B20D95"/>
    <w:rsid w:val="00B212C8"/>
    <w:rsid w:val="00B23327"/>
    <w:rsid w:val="00B25BAC"/>
    <w:rsid w:val="00B2631B"/>
    <w:rsid w:val="00B2713B"/>
    <w:rsid w:val="00B277C8"/>
    <w:rsid w:val="00B27B8B"/>
    <w:rsid w:val="00B307E4"/>
    <w:rsid w:val="00B30D90"/>
    <w:rsid w:val="00B30E6A"/>
    <w:rsid w:val="00B32880"/>
    <w:rsid w:val="00B32A61"/>
    <w:rsid w:val="00B33064"/>
    <w:rsid w:val="00B33441"/>
    <w:rsid w:val="00B33B82"/>
    <w:rsid w:val="00B33BFC"/>
    <w:rsid w:val="00B3463F"/>
    <w:rsid w:val="00B3484B"/>
    <w:rsid w:val="00B35245"/>
    <w:rsid w:val="00B357B4"/>
    <w:rsid w:val="00B357DF"/>
    <w:rsid w:val="00B36211"/>
    <w:rsid w:val="00B36BE7"/>
    <w:rsid w:val="00B36D36"/>
    <w:rsid w:val="00B3776F"/>
    <w:rsid w:val="00B40C15"/>
    <w:rsid w:val="00B42F23"/>
    <w:rsid w:val="00B431A2"/>
    <w:rsid w:val="00B43DEA"/>
    <w:rsid w:val="00B44FFE"/>
    <w:rsid w:val="00B45457"/>
    <w:rsid w:val="00B4733F"/>
    <w:rsid w:val="00B477CE"/>
    <w:rsid w:val="00B526B1"/>
    <w:rsid w:val="00B534BC"/>
    <w:rsid w:val="00B629C0"/>
    <w:rsid w:val="00B6356F"/>
    <w:rsid w:val="00B65521"/>
    <w:rsid w:val="00B677DC"/>
    <w:rsid w:val="00B67E54"/>
    <w:rsid w:val="00B71116"/>
    <w:rsid w:val="00B71159"/>
    <w:rsid w:val="00B71241"/>
    <w:rsid w:val="00B71433"/>
    <w:rsid w:val="00B7363D"/>
    <w:rsid w:val="00B73BAE"/>
    <w:rsid w:val="00B773AE"/>
    <w:rsid w:val="00B77A72"/>
    <w:rsid w:val="00B77E6F"/>
    <w:rsid w:val="00B81083"/>
    <w:rsid w:val="00B81C9B"/>
    <w:rsid w:val="00B81E0D"/>
    <w:rsid w:val="00B841DC"/>
    <w:rsid w:val="00B8437A"/>
    <w:rsid w:val="00B84383"/>
    <w:rsid w:val="00B87915"/>
    <w:rsid w:val="00B9080B"/>
    <w:rsid w:val="00B910E5"/>
    <w:rsid w:val="00B912E0"/>
    <w:rsid w:val="00B91EC9"/>
    <w:rsid w:val="00B940A2"/>
    <w:rsid w:val="00B94336"/>
    <w:rsid w:val="00B96956"/>
    <w:rsid w:val="00B97543"/>
    <w:rsid w:val="00B97D04"/>
    <w:rsid w:val="00BA0266"/>
    <w:rsid w:val="00BA1926"/>
    <w:rsid w:val="00BA385B"/>
    <w:rsid w:val="00BA3FE2"/>
    <w:rsid w:val="00BA7425"/>
    <w:rsid w:val="00BB0198"/>
    <w:rsid w:val="00BB073A"/>
    <w:rsid w:val="00BB0CA8"/>
    <w:rsid w:val="00BB1B6A"/>
    <w:rsid w:val="00BB1E8B"/>
    <w:rsid w:val="00BB46E3"/>
    <w:rsid w:val="00BB481F"/>
    <w:rsid w:val="00BB4A6A"/>
    <w:rsid w:val="00BB5AF4"/>
    <w:rsid w:val="00BB634E"/>
    <w:rsid w:val="00BB63F8"/>
    <w:rsid w:val="00BC1319"/>
    <w:rsid w:val="00BC14E4"/>
    <w:rsid w:val="00BC3081"/>
    <w:rsid w:val="00BC342D"/>
    <w:rsid w:val="00BC3AE5"/>
    <w:rsid w:val="00BC3E0E"/>
    <w:rsid w:val="00BC6F1E"/>
    <w:rsid w:val="00BC7527"/>
    <w:rsid w:val="00BD0E00"/>
    <w:rsid w:val="00BD1645"/>
    <w:rsid w:val="00BD19D3"/>
    <w:rsid w:val="00BD2573"/>
    <w:rsid w:val="00BD459F"/>
    <w:rsid w:val="00BD4A68"/>
    <w:rsid w:val="00BD5181"/>
    <w:rsid w:val="00BD74F5"/>
    <w:rsid w:val="00BD78E4"/>
    <w:rsid w:val="00BD7B07"/>
    <w:rsid w:val="00BE0662"/>
    <w:rsid w:val="00BE19ED"/>
    <w:rsid w:val="00BE24C4"/>
    <w:rsid w:val="00BE406F"/>
    <w:rsid w:val="00BE46AF"/>
    <w:rsid w:val="00BE4A45"/>
    <w:rsid w:val="00BF2E2A"/>
    <w:rsid w:val="00BF3116"/>
    <w:rsid w:val="00BF329E"/>
    <w:rsid w:val="00BF4974"/>
    <w:rsid w:val="00BF6A57"/>
    <w:rsid w:val="00C021AD"/>
    <w:rsid w:val="00C02EF5"/>
    <w:rsid w:val="00C03C4F"/>
    <w:rsid w:val="00C03FC3"/>
    <w:rsid w:val="00C04047"/>
    <w:rsid w:val="00C042EB"/>
    <w:rsid w:val="00C047CF"/>
    <w:rsid w:val="00C04C1A"/>
    <w:rsid w:val="00C04D45"/>
    <w:rsid w:val="00C051A7"/>
    <w:rsid w:val="00C0548C"/>
    <w:rsid w:val="00C06075"/>
    <w:rsid w:val="00C06CF0"/>
    <w:rsid w:val="00C07B1C"/>
    <w:rsid w:val="00C10317"/>
    <w:rsid w:val="00C10B90"/>
    <w:rsid w:val="00C11905"/>
    <w:rsid w:val="00C12761"/>
    <w:rsid w:val="00C13306"/>
    <w:rsid w:val="00C151F1"/>
    <w:rsid w:val="00C15D7A"/>
    <w:rsid w:val="00C20910"/>
    <w:rsid w:val="00C225AD"/>
    <w:rsid w:val="00C23367"/>
    <w:rsid w:val="00C24376"/>
    <w:rsid w:val="00C24EEE"/>
    <w:rsid w:val="00C25656"/>
    <w:rsid w:val="00C259BA"/>
    <w:rsid w:val="00C27C64"/>
    <w:rsid w:val="00C307D2"/>
    <w:rsid w:val="00C3082D"/>
    <w:rsid w:val="00C314EB"/>
    <w:rsid w:val="00C3210E"/>
    <w:rsid w:val="00C34B10"/>
    <w:rsid w:val="00C35B61"/>
    <w:rsid w:val="00C37DA1"/>
    <w:rsid w:val="00C42E6F"/>
    <w:rsid w:val="00C452FF"/>
    <w:rsid w:val="00C50366"/>
    <w:rsid w:val="00C503DB"/>
    <w:rsid w:val="00C51668"/>
    <w:rsid w:val="00C527BC"/>
    <w:rsid w:val="00C52C42"/>
    <w:rsid w:val="00C559D6"/>
    <w:rsid w:val="00C56136"/>
    <w:rsid w:val="00C564A3"/>
    <w:rsid w:val="00C56E93"/>
    <w:rsid w:val="00C57602"/>
    <w:rsid w:val="00C579B9"/>
    <w:rsid w:val="00C6109B"/>
    <w:rsid w:val="00C612F7"/>
    <w:rsid w:val="00C626EE"/>
    <w:rsid w:val="00C62CED"/>
    <w:rsid w:val="00C633F7"/>
    <w:rsid w:val="00C639E3"/>
    <w:rsid w:val="00C64722"/>
    <w:rsid w:val="00C64814"/>
    <w:rsid w:val="00C66613"/>
    <w:rsid w:val="00C673C3"/>
    <w:rsid w:val="00C70653"/>
    <w:rsid w:val="00C70A4A"/>
    <w:rsid w:val="00C70E27"/>
    <w:rsid w:val="00C712C7"/>
    <w:rsid w:val="00C734F4"/>
    <w:rsid w:val="00C73AFD"/>
    <w:rsid w:val="00C74508"/>
    <w:rsid w:val="00C74760"/>
    <w:rsid w:val="00C74C73"/>
    <w:rsid w:val="00C76453"/>
    <w:rsid w:val="00C76D65"/>
    <w:rsid w:val="00C76EC4"/>
    <w:rsid w:val="00C76F24"/>
    <w:rsid w:val="00C77278"/>
    <w:rsid w:val="00C773CB"/>
    <w:rsid w:val="00C77C32"/>
    <w:rsid w:val="00C808D4"/>
    <w:rsid w:val="00C821E4"/>
    <w:rsid w:val="00C82EF3"/>
    <w:rsid w:val="00C82F9C"/>
    <w:rsid w:val="00C8423C"/>
    <w:rsid w:val="00C8440C"/>
    <w:rsid w:val="00C86279"/>
    <w:rsid w:val="00C90414"/>
    <w:rsid w:val="00C90929"/>
    <w:rsid w:val="00C911B0"/>
    <w:rsid w:val="00C91AEC"/>
    <w:rsid w:val="00C924DE"/>
    <w:rsid w:val="00C93A25"/>
    <w:rsid w:val="00C93C11"/>
    <w:rsid w:val="00C95D4F"/>
    <w:rsid w:val="00C965A7"/>
    <w:rsid w:val="00C97582"/>
    <w:rsid w:val="00C9770D"/>
    <w:rsid w:val="00C9797E"/>
    <w:rsid w:val="00CA07C2"/>
    <w:rsid w:val="00CA082F"/>
    <w:rsid w:val="00CA0DC5"/>
    <w:rsid w:val="00CA1320"/>
    <w:rsid w:val="00CA30E6"/>
    <w:rsid w:val="00CA7577"/>
    <w:rsid w:val="00CA77A1"/>
    <w:rsid w:val="00CB211E"/>
    <w:rsid w:val="00CB2819"/>
    <w:rsid w:val="00CB2FC7"/>
    <w:rsid w:val="00CB66F7"/>
    <w:rsid w:val="00CB7694"/>
    <w:rsid w:val="00CC17C7"/>
    <w:rsid w:val="00CC1F88"/>
    <w:rsid w:val="00CC38BB"/>
    <w:rsid w:val="00CC4113"/>
    <w:rsid w:val="00CC4658"/>
    <w:rsid w:val="00CC6B94"/>
    <w:rsid w:val="00CC72F1"/>
    <w:rsid w:val="00CC7399"/>
    <w:rsid w:val="00CC7FA5"/>
    <w:rsid w:val="00CD06F3"/>
    <w:rsid w:val="00CD1222"/>
    <w:rsid w:val="00CD1621"/>
    <w:rsid w:val="00CD1DCB"/>
    <w:rsid w:val="00CD229C"/>
    <w:rsid w:val="00CD254A"/>
    <w:rsid w:val="00CD378D"/>
    <w:rsid w:val="00CD5C05"/>
    <w:rsid w:val="00CD6690"/>
    <w:rsid w:val="00CD6D87"/>
    <w:rsid w:val="00CE2FFF"/>
    <w:rsid w:val="00CE4034"/>
    <w:rsid w:val="00CE5025"/>
    <w:rsid w:val="00CE50AA"/>
    <w:rsid w:val="00CE6AB3"/>
    <w:rsid w:val="00CE6C4F"/>
    <w:rsid w:val="00CF0CB3"/>
    <w:rsid w:val="00CF0E02"/>
    <w:rsid w:val="00CF22C7"/>
    <w:rsid w:val="00CF2BFC"/>
    <w:rsid w:val="00CF380D"/>
    <w:rsid w:val="00CF3A29"/>
    <w:rsid w:val="00CF3CE3"/>
    <w:rsid w:val="00CF56FE"/>
    <w:rsid w:val="00CF6247"/>
    <w:rsid w:val="00CF79FC"/>
    <w:rsid w:val="00D004EA"/>
    <w:rsid w:val="00D0172A"/>
    <w:rsid w:val="00D01BF9"/>
    <w:rsid w:val="00D026AA"/>
    <w:rsid w:val="00D02FBA"/>
    <w:rsid w:val="00D0313D"/>
    <w:rsid w:val="00D037BA"/>
    <w:rsid w:val="00D03AD4"/>
    <w:rsid w:val="00D047FC"/>
    <w:rsid w:val="00D049FB"/>
    <w:rsid w:val="00D0625B"/>
    <w:rsid w:val="00D065D8"/>
    <w:rsid w:val="00D06AF2"/>
    <w:rsid w:val="00D06E36"/>
    <w:rsid w:val="00D06FD9"/>
    <w:rsid w:val="00D075EA"/>
    <w:rsid w:val="00D134D0"/>
    <w:rsid w:val="00D135C3"/>
    <w:rsid w:val="00D1363D"/>
    <w:rsid w:val="00D17AB1"/>
    <w:rsid w:val="00D201D6"/>
    <w:rsid w:val="00D21B73"/>
    <w:rsid w:val="00D223A6"/>
    <w:rsid w:val="00D23978"/>
    <w:rsid w:val="00D23BE7"/>
    <w:rsid w:val="00D25C87"/>
    <w:rsid w:val="00D276D5"/>
    <w:rsid w:val="00D276D7"/>
    <w:rsid w:val="00D27B57"/>
    <w:rsid w:val="00D30D73"/>
    <w:rsid w:val="00D317F9"/>
    <w:rsid w:val="00D33667"/>
    <w:rsid w:val="00D33C79"/>
    <w:rsid w:val="00D34065"/>
    <w:rsid w:val="00D34D22"/>
    <w:rsid w:val="00D350AE"/>
    <w:rsid w:val="00D354A0"/>
    <w:rsid w:val="00D35ABC"/>
    <w:rsid w:val="00D367E9"/>
    <w:rsid w:val="00D36B08"/>
    <w:rsid w:val="00D4067F"/>
    <w:rsid w:val="00D4086B"/>
    <w:rsid w:val="00D415A4"/>
    <w:rsid w:val="00D42C1C"/>
    <w:rsid w:val="00D42CD8"/>
    <w:rsid w:val="00D542BC"/>
    <w:rsid w:val="00D55073"/>
    <w:rsid w:val="00D573B2"/>
    <w:rsid w:val="00D5758D"/>
    <w:rsid w:val="00D57E03"/>
    <w:rsid w:val="00D608F2"/>
    <w:rsid w:val="00D60AB5"/>
    <w:rsid w:val="00D60D9D"/>
    <w:rsid w:val="00D61A27"/>
    <w:rsid w:val="00D6265B"/>
    <w:rsid w:val="00D62D54"/>
    <w:rsid w:val="00D636B4"/>
    <w:rsid w:val="00D63835"/>
    <w:rsid w:val="00D64173"/>
    <w:rsid w:val="00D6435B"/>
    <w:rsid w:val="00D667CE"/>
    <w:rsid w:val="00D66E9A"/>
    <w:rsid w:val="00D66EB1"/>
    <w:rsid w:val="00D67E9D"/>
    <w:rsid w:val="00D70C7B"/>
    <w:rsid w:val="00D71411"/>
    <w:rsid w:val="00D72DDC"/>
    <w:rsid w:val="00D72FCA"/>
    <w:rsid w:val="00D761ED"/>
    <w:rsid w:val="00D804D4"/>
    <w:rsid w:val="00D80537"/>
    <w:rsid w:val="00D82279"/>
    <w:rsid w:val="00D8231E"/>
    <w:rsid w:val="00D863D1"/>
    <w:rsid w:val="00D86E78"/>
    <w:rsid w:val="00D9190A"/>
    <w:rsid w:val="00D91FC0"/>
    <w:rsid w:val="00D923E2"/>
    <w:rsid w:val="00D930A6"/>
    <w:rsid w:val="00D94B69"/>
    <w:rsid w:val="00D971BD"/>
    <w:rsid w:val="00D971FF"/>
    <w:rsid w:val="00D97A84"/>
    <w:rsid w:val="00DA014E"/>
    <w:rsid w:val="00DA02C0"/>
    <w:rsid w:val="00DA1560"/>
    <w:rsid w:val="00DA1A6B"/>
    <w:rsid w:val="00DA302D"/>
    <w:rsid w:val="00DA3653"/>
    <w:rsid w:val="00DA3B10"/>
    <w:rsid w:val="00DA6572"/>
    <w:rsid w:val="00DB03B8"/>
    <w:rsid w:val="00DB0614"/>
    <w:rsid w:val="00DB0625"/>
    <w:rsid w:val="00DB111A"/>
    <w:rsid w:val="00DB2563"/>
    <w:rsid w:val="00DB293C"/>
    <w:rsid w:val="00DB2A62"/>
    <w:rsid w:val="00DB671D"/>
    <w:rsid w:val="00DB725D"/>
    <w:rsid w:val="00DC0BC3"/>
    <w:rsid w:val="00DC0FF7"/>
    <w:rsid w:val="00DC134A"/>
    <w:rsid w:val="00DC3934"/>
    <w:rsid w:val="00DC50BB"/>
    <w:rsid w:val="00DC50CF"/>
    <w:rsid w:val="00DC56F5"/>
    <w:rsid w:val="00DC5F2A"/>
    <w:rsid w:val="00DD02E9"/>
    <w:rsid w:val="00DD0E51"/>
    <w:rsid w:val="00DD23F0"/>
    <w:rsid w:val="00DD3244"/>
    <w:rsid w:val="00DD3969"/>
    <w:rsid w:val="00DD3B1F"/>
    <w:rsid w:val="00DD6EB2"/>
    <w:rsid w:val="00DD70B6"/>
    <w:rsid w:val="00DD747A"/>
    <w:rsid w:val="00DD78B5"/>
    <w:rsid w:val="00DD7C6F"/>
    <w:rsid w:val="00DE1A32"/>
    <w:rsid w:val="00DE29DA"/>
    <w:rsid w:val="00DE43EC"/>
    <w:rsid w:val="00DE62D0"/>
    <w:rsid w:val="00DF0433"/>
    <w:rsid w:val="00DF28DA"/>
    <w:rsid w:val="00DF3617"/>
    <w:rsid w:val="00DF6CC0"/>
    <w:rsid w:val="00DF6F88"/>
    <w:rsid w:val="00E011CF"/>
    <w:rsid w:val="00E02B90"/>
    <w:rsid w:val="00E031AE"/>
    <w:rsid w:val="00E035F9"/>
    <w:rsid w:val="00E03F16"/>
    <w:rsid w:val="00E04052"/>
    <w:rsid w:val="00E0432B"/>
    <w:rsid w:val="00E04684"/>
    <w:rsid w:val="00E056D6"/>
    <w:rsid w:val="00E059B5"/>
    <w:rsid w:val="00E06724"/>
    <w:rsid w:val="00E10410"/>
    <w:rsid w:val="00E10A34"/>
    <w:rsid w:val="00E10DC3"/>
    <w:rsid w:val="00E116F9"/>
    <w:rsid w:val="00E11CFE"/>
    <w:rsid w:val="00E12E5B"/>
    <w:rsid w:val="00E134A4"/>
    <w:rsid w:val="00E13D05"/>
    <w:rsid w:val="00E15A7B"/>
    <w:rsid w:val="00E15DAE"/>
    <w:rsid w:val="00E17D2E"/>
    <w:rsid w:val="00E20C8B"/>
    <w:rsid w:val="00E20DFE"/>
    <w:rsid w:val="00E217F6"/>
    <w:rsid w:val="00E21AF0"/>
    <w:rsid w:val="00E2205C"/>
    <w:rsid w:val="00E25F34"/>
    <w:rsid w:val="00E3004F"/>
    <w:rsid w:val="00E30F8F"/>
    <w:rsid w:val="00E325B1"/>
    <w:rsid w:val="00E33342"/>
    <w:rsid w:val="00E3343E"/>
    <w:rsid w:val="00E34F57"/>
    <w:rsid w:val="00E40D17"/>
    <w:rsid w:val="00E426EC"/>
    <w:rsid w:val="00E4288B"/>
    <w:rsid w:val="00E44A77"/>
    <w:rsid w:val="00E45F89"/>
    <w:rsid w:val="00E4753E"/>
    <w:rsid w:val="00E50091"/>
    <w:rsid w:val="00E50A34"/>
    <w:rsid w:val="00E5109A"/>
    <w:rsid w:val="00E517DA"/>
    <w:rsid w:val="00E51D64"/>
    <w:rsid w:val="00E5251D"/>
    <w:rsid w:val="00E531FC"/>
    <w:rsid w:val="00E53599"/>
    <w:rsid w:val="00E54523"/>
    <w:rsid w:val="00E55942"/>
    <w:rsid w:val="00E5784C"/>
    <w:rsid w:val="00E57D51"/>
    <w:rsid w:val="00E6065F"/>
    <w:rsid w:val="00E62113"/>
    <w:rsid w:val="00E6257F"/>
    <w:rsid w:val="00E62DE3"/>
    <w:rsid w:val="00E6505C"/>
    <w:rsid w:val="00E6711F"/>
    <w:rsid w:val="00E677B0"/>
    <w:rsid w:val="00E7030E"/>
    <w:rsid w:val="00E70BF0"/>
    <w:rsid w:val="00E70DD6"/>
    <w:rsid w:val="00E746BB"/>
    <w:rsid w:val="00E753A7"/>
    <w:rsid w:val="00E75FAF"/>
    <w:rsid w:val="00E766DC"/>
    <w:rsid w:val="00E77221"/>
    <w:rsid w:val="00E8043E"/>
    <w:rsid w:val="00E80854"/>
    <w:rsid w:val="00E810BF"/>
    <w:rsid w:val="00E82873"/>
    <w:rsid w:val="00E82947"/>
    <w:rsid w:val="00E84203"/>
    <w:rsid w:val="00E851CB"/>
    <w:rsid w:val="00E861C6"/>
    <w:rsid w:val="00E86D42"/>
    <w:rsid w:val="00E90125"/>
    <w:rsid w:val="00E91FFF"/>
    <w:rsid w:val="00E94100"/>
    <w:rsid w:val="00E958A2"/>
    <w:rsid w:val="00E95E87"/>
    <w:rsid w:val="00E969FD"/>
    <w:rsid w:val="00E96BB3"/>
    <w:rsid w:val="00EA0FDA"/>
    <w:rsid w:val="00EA128B"/>
    <w:rsid w:val="00EA3474"/>
    <w:rsid w:val="00EA3CC6"/>
    <w:rsid w:val="00EA3E2A"/>
    <w:rsid w:val="00EA4543"/>
    <w:rsid w:val="00EA4F10"/>
    <w:rsid w:val="00EA5439"/>
    <w:rsid w:val="00EA5FD8"/>
    <w:rsid w:val="00EA68F3"/>
    <w:rsid w:val="00EA7395"/>
    <w:rsid w:val="00EA77D4"/>
    <w:rsid w:val="00EB140F"/>
    <w:rsid w:val="00EB26C9"/>
    <w:rsid w:val="00EB2858"/>
    <w:rsid w:val="00EB4028"/>
    <w:rsid w:val="00EB4B6B"/>
    <w:rsid w:val="00EB5F5C"/>
    <w:rsid w:val="00EB6412"/>
    <w:rsid w:val="00EB6C92"/>
    <w:rsid w:val="00EC0734"/>
    <w:rsid w:val="00EC0C2D"/>
    <w:rsid w:val="00EC0DA3"/>
    <w:rsid w:val="00EC1DEF"/>
    <w:rsid w:val="00EC2176"/>
    <w:rsid w:val="00EC2F05"/>
    <w:rsid w:val="00EC5B30"/>
    <w:rsid w:val="00EC6EDA"/>
    <w:rsid w:val="00EC7E05"/>
    <w:rsid w:val="00ED0EB3"/>
    <w:rsid w:val="00ED11E3"/>
    <w:rsid w:val="00ED2E0A"/>
    <w:rsid w:val="00ED311A"/>
    <w:rsid w:val="00ED612F"/>
    <w:rsid w:val="00EE0335"/>
    <w:rsid w:val="00EE2992"/>
    <w:rsid w:val="00EE3FAF"/>
    <w:rsid w:val="00EE49A5"/>
    <w:rsid w:val="00EE4A0A"/>
    <w:rsid w:val="00EE5497"/>
    <w:rsid w:val="00EE5F8A"/>
    <w:rsid w:val="00EE6D7E"/>
    <w:rsid w:val="00EE7284"/>
    <w:rsid w:val="00EF1BE6"/>
    <w:rsid w:val="00EF346F"/>
    <w:rsid w:val="00EF47F4"/>
    <w:rsid w:val="00EF6101"/>
    <w:rsid w:val="00EF6390"/>
    <w:rsid w:val="00EF64FA"/>
    <w:rsid w:val="00EF7326"/>
    <w:rsid w:val="00EF7D7E"/>
    <w:rsid w:val="00F01773"/>
    <w:rsid w:val="00F02748"/>
    <w:rsid w:val="00F02982"/>
    <w:rsid w:val="00F029C7"/>
    <w:rsid w:val="00F03CE7"/>
    <w:rsid w:val="00F0418C"/>
    <w:rsid w:val="00F069AF"/>
    <w:rsid w:val="00F07022"/>
    <w:rsid w:val="00F10D92"/>
    <w:rsid w:val="00F12681"/>
    <w:rsid w:val="00F12F92"/>
    <w:rsid w:val="00F13941"/>
    <w:rsid w:val="00F13D1F"/>
    <w:rsid w:val="00F15E36"/>
    <w:rsid w:val="00F17F41"/>
    <w:rsid w:val="00F20427"/>
    <w:rsid w:val="00F2258E"/>
    <w:rsid w:val="00F229F2"/>
    <w:rsid w:val="00F22A0A"/>
    <w:rsid w:val="00F22DFC"/>
    <w:rsid w:val="00F234FC"/>
    <w:rsid w:val="00F23A74"/>
    <w:rsid w:val="00F24EB8"/>
    <w:rsid w:val="00F2539E"/>
    <w:rsid w:val="00F25410"/>
    <w:rsid w:val="00F25FBA"/>
    <w:rsid w:val="00F26A39"/>
    <w:rsid w:val="00F26E76"/>
    <w:rsid w:val="00F275EE"/>
    <w:rsid w:val="00F30E97"/>
    <w:rsid w:val="00F327D6"/>
    <w:rsid w:val="00F33BEF"/>
    <w:rsid w:val="00F34C55"/>
    <w:rsid w:val="00F353AC"/>
    <w:rsid w:val="00F35A4D"/>
    <w:rsid w:val="00F37DE8"/>
    <w:rsid w:val="00F40278"/>
    <w:rsid w:val="00F4158B"/>
    <w:rsid w:val="00F41870"/>
    <w:rsid w:val="00F41A2F"/>
    <w:rsid w:val="00F4280F"/>
    <w:rsid w:val="00F42C17"/>
    <w:rsid w:val="00F42F89"/>
    <w:rsid w:val="00F4495D"/>
    <w:rsid w:val="00F44B0A"/>
    <w:rsid w:val="00F450D1"/>
    <w:rsid w:val="00F50A7F"/>
    <w:rsid w:val="00F50C9F"/>
    <w:rsid w:val="00F51D01"/>
    <w:rsid w:val="00F51E3F"/>
    <w:rsid w:val="00F52735"/>
    <w:rsid w:val="00F52BBD"/>
    <w:rsid w:val="00F55AA6"/>
    <w:rsid w:val="00F63122"/>
    <w:rsid w:val="00F643D2"/>
    <w:rsid w:val="00F65253"/>
    <w:rsid w:val="00F65265"/>
    <w:rsid w:val="00F65C06"/>
    <w:rsid w:val="00F674FA"/>
    <w:rsid w:val="00F70829"/>
    <w:rsid w:val="00F7389C"/>
    <w:rsid w:val="00F749AC"/>
    <w:rsid w:val="00F7639D"/>
    <w:rsid w:val="00F76967"/>
    <w:rsid w:val="00F769B4"/>
    <w:rsid w:val="00F80147"/>
    <w:rsid w:val="00F814DC"/>
    <w:rsid w:val="00F83B31"/>
    <w:rsid w:val="00F84B20"/>
    <w:rsid w:val="00F85F28"/>
    <w:rsid w:val="00F86B0B"/>
    <w:rsid w:val="00F86D61"/>
    <w:rsid w:val="00F87060"/>
    <w:rsid w:val="00F90AA2"/>
    <w:rsid w:val="00F90FE0"/>
    <w:rsid w:val="00F91BA6"/>
    <w:rsid w:val="00F92253"/>
    <w:rsid w:val="00F93269"/>
    <w:rsid w:val="00F932BC"/>
    <w:rsid w:val="00F936D6"/>
    <w:rsid w:val="00F93DAA"/>
    <w:rsid w:val="00F94322"/>
    <w:rsid w:val="00F94CC3"/>
    <w:rsid w:val="00F96D29"/>
    <w:rsid w:val="00FA0372"/>
    <w:rsid w:val="00FA0C2E"/>
    <w:rsid w:val="00FA1590"/>
    <w:rsid w:val="00FA3DE4"/>
    <w:rsid w:val="00FA5BC4"/>
    <w:rsid w:val="00FA6340"/>
    <w:rsid w:val="00FA784E"/>
    <w:rsid w:val="00FB0CA5"/>
    <w:rsid w:val="00FB1D2B"/>
    <w:rsid w:val="00FB2FF4"/>
    <w:rsid w:val="00FB57A9"/>
    <w:rsid w:val="00FB5BB0"/>
    <w:rsid w:val="00FB6ED6"/>
    <w:rsid w:val="00FB6EDC"/>
    <w:rsid w:val="00FC0F8F"/>
    <w:rsid w:val="00FC0F92"/>
    <w:rsid w:val="00FC38D3"/>
    <w:rsid w:val="00FC6951"/>
    <w:rsid w:val="00FC6CC4"/>
    <w:rsid w:val="00FD06B8"/>
    <w:rsid w:val="00FD27C7"/>
    <w:rsid w:val="00FD2A66"/>
    <w:rsid w:val="00FD409D"/>
    <w:rsid w:val="00FD551E"/>
    <w:rsid w:val="00FD5ECE"/>
    <w:rsid w:val="00FD5F9A"/>
    <w:rsid w:val="00FD6207"/>
    <w:rsid w:val="00FD6B04"/>
    <w:rsid w:val="00FE2068"/>
    <w:rsid w:val="00FE4886"/>
    <w:rsid w:val="00FE550C"/>
    <w:rsid w:val="00FE5D7F"/>
    <w:rsid w:val="00FE6C26"/>
    <w:rsid w:val="00FE70D3"/>
    <w:rsid w:val="00FF02C4"/>
    <w:rsid w:val="00FF02F4"/>
    <w:rsid w:val="00FF21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54664A9-DB95-448F-83B6-A7AEBBE817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6F5BD3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2">
    <w:name w:val="heading 1"/>
    <w:aliases w:val="H1,H11,H12,H13,H14,H15,H16,H17,H18,H19,H110,H111,H112,H121,H131,H141,H151,H161,H171,H181,H191,H1101,H1111,H113,H122,H132,H142,H152,H162,H172,H182,H192,H1102,H1112,H1121,H1211,H1311,H1411,H1511,H1611,H1711,H1811,H1911,H11011,H11111,H114,H123,g,1,h1"/>
    <w:basedOn w:val="a5"/>
    <w:next w:val="a5"/>
    <w:qFormat/>
    <w:rsid w:val="0030387E"/>
    <w:pPr>
      <w:keepNext/>
      <w:keepLines/>
      <w:tabs>
        <w:tab w:val="num" w:pos="432"/>
      </w:tabs>
      <w:spacing w:before="340" w:after="330" w:line="576" w:lineRule="auto"/>
      <w:ind w:left="432" w:hanging="432"/>
      <w:jc w:val="center"/>
      <w:outlineLvl w:val="0"/>
    </w:pPr>
    <w:rPr>
      <w:b/>
      <w:kern w:val="44"/>
      <w:sz w:val="36"/>
      <w:szCs w:val="20"/>
    </w:rPr>
  </w:style>
  <w:style w:type="paragraph" w:styleId="2">
    <w:name w:val="heading 2"/>
    <w:aliases w:val="Heading 2 Hidden,Heading 2 CCBS,Titre3,HD2,h2,H2,H21,H22,H23,H24,H25,H26,H27,H28,H29,H210,H211,H212,H221,H231,H241,H251,H261,H271,H281,H291,H2101,H2111,H213,H222,H232,H242,H252,H262,H272,H282,H292,H2102,H2112,H2121,H2211,H2311,H2411,heading 2,子系统,2"/>
    <w:basedOn w:val="a5"/>
    <w:next w:val="a5"/>
    <w:qFormat/>
    <w:rsid w:val="001978A0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aliases w:val="Heading 3 - old,H3,H31,H32,H33,H34,H35,H36,H37,H38,H39,H310,H311,H321,H331,H341,H351,H361,H371,H381,H391,H3101,H312,H322,H332,H342,H352,H362,H372,H382,H392,H3102,H3111,H3211,H3311,H3411,H3511,H3611,H3711,H3811,H3911,H31011,H313,H323,heading 3,PIM 3"/>
    <w:basedOn w:val="a5"/>
    <w:next w:val="a5"/>
    <w:qFormat/>
    <w:rsid w:val="0030387E"/>
    <w:pPr>
      <w:keepNext/>
      <w:keepLines/>
      <w:tabs>
        <w:tab w:val="num" w:pos="720"/>
      </w:tabs>
      <w:spacing w:before="260" w:after="260" w:line="416" w:lineRule="auto"/>
      <w:ind w:left="720" w:hanging="153"/>
      <w:outlineLvl w:val="2"/>
    </w:pPr>
    <w:rPr>
      <w:b/>
      <w:bCs/>
      <w:sz w:val="30"/>
      <w:szCs w:val="32"/>
    </w:rPr>
  </w:style>
  <w:style w:type="paragraph" w:styleId="40">
    <w:name w:val="heading 4"/>
    <w:aliases w:val="h4,H4,H41,H42,H43,H44,H45,H46,H47,H48,H49,H410,H411,H421,H431,H441,H451,H461,H471,H481,H491,H4101,H412,H422,H432,H442,H452,H462,H472,H482,H492,H4102,H4111,H4211,H4311,H4411,H4511,H4611,H4711,H4811,H4911,H41011,H413,H423,H433,H443,Level 2 - a,4,I4"/>
    <w:basedOn w:val="a5"/>
    <w:next w:val="a5"/>
    <w:qFormat/>
    <w:rsid w:val="0030387E"/>
    <w:pPr>
      <w:keepNext/>
      <w:keepLines/>
      <w:tabs>
        <w:tab w:val="num" w:pos="864"/>
      </w:tabs>
      <w:spacing w:before="280" w:after="290" w:line="376" w:lineRule="auto"/>
      <w:ind w:left="864" w:hanging="13"/>
      <w:outlineLvl w:val="3"/>
    </w:pPr>
    <w:rPr>
      <w:rFonts w:ascii="Arial" w:eastAsia="黑体" w:hAnsi="Arial"/>
      <w:b/>
      <w:bCs/>
      <w:szCs w:val="28"/>
    </w:rPr>
  </w:style>
  <w:style w:type="paragraph" w:styleId="51">
    <w:name w:val="heading 5"/>
    <w:aliases w:val="H5,Level 3 - i,dash,ds,dd,Roman list,heading 5,h5,PIM 5,Second Subheading,第四层条,dash1,ds1,dd1,dash2,ds2,dd2,dash3,ds3,dd3,dash4,ds4,dd4,dash5,ds5,dd5,dash6,ds6,dd6,dash7,ds7,dd7,dash8,ds8,dd8,dash9,ds9,dd9,dash10,ds10,dd10,dash11,ds11,dd11,口,l5,hm,5"/>
    <w:basedOn w:val="a5"/>
    <w:next w:val="a5"/>
    <w:qFormat/>
    <w:rsid w:val="0030387E"/>
    <w:pPr>
      <w:keepNext/>
      <w:keepLines/>
      <w:tabs>
        <w:tab w:val="num" w:pos="1008"/>
      </w:tabs>
      <w:spacing w:before="280" w:after="290" w:line="376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aliases w:val="h6,Third Subheading,H6,第五层条,BOD 4,PIM 6,Bullet list,l6,hsm,submodule heading,sub-dash,sd,Heading6_Titre6,Heading 6  Appendix Y &amp; Z,L6,bold,pt10,Legal Level 1.,6,h61,heading 61,CSS节内4级标记,ToolsHeading 6,ITT t6,PA Appendix,Level 1"/>
    <w:basedOn w:val="a5"/>
    <w:next w:val="a5"/>
    <w:qFormat/>
    <w:rsid w:val="0030387E"/>
    <w:pPr>
      <w:keepNext/>
      <w:tabs>
        <w:tab w:val="num" w:pos="1152"/>
      </w:tabs>
      <w:ind w:left="1152" w:hanging="1152"/>
      <w:jc w:val="center"/>
      <w:outlineLvl w:val="5"/>
    </w:pPr>
    <w:rPr>
      <w:b/>
      <w:bCs/>
      <w:color w:val="000000"/>
    </w:rPr>
  </w:style>
  <w:style w:type="paragraph" w:styleId="7">
    <w:name w:val="heading 7"/>
    <w:aliases w:val="letter list,PIM 7,H TIMES1,Heading7_Titre7,L7,Legal Level 1.1.,1.标题 6,Level 1.1,7,不用,H7,ITT t7,PA Appendix Major,h7"/>
    <w:basedOn w:val="a5"/>
    <w:next w:val="a5"/>
    <w:qFormat/>
    <w:rsid w:val="0030387E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b/>
      <w:bCs/>
    </w:rPr>
  </w:style>
  <w:style w:type="paragraph" w:styleId="8">
    <w:name w:val="heading 8"/>
    <w:aliases w:val="Heading8_Titre8,Legal Level 1.1.1.,Legal Level 1.1.1.1,Legal Level 1.1.1.2,Legal Level 1.1.1.3,Legal Level 1.1.1.4,Legal Level 1.1.1.5,Legal Level 1.1.1.6,Legal Level 1.1.1.7,Legal Level 1.1.1.11,Legal Level 1.1.1.21,Legal Level 1.1.1.8,h8,不用8"/>
    <w:basedOn w:val="a5"/>
    <w:next w:val="a5"/>
    <w:qFormat/>
    <w:rsid w:val="0030387E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aliases w:val="PIM 9,Appendix,App Heading,Titre 10,Heading9_Titre9,appendix,三级标题,huh,Legal Level 1.1.1.1.,Legal Level 1.1.1.1.1,Legal Level 1.1.1.1.2,Legal Level 1.1.1.1.3,Legal Level 1.1.1.1.4,Legal Level 1.1.1.1.5,Legal Level 1.1.1.1.6,不用9,图的编号,h9"/>
    <w:basedOn w:val="a5"/>
    <w:next w:val="a5"/>
    <w:qFormat/>
    <w:rsid w:val="0030387E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6">
    <w:name w:val="Default Paragraph Font"/>
    <w:semiHidden/>
  </w:style>
  <w:style w:type="table" w:default="1" w:styleId="a7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semiHidden/>
  </w:style>
  <w:style w:type="paragraph" w:customStyle="1" w:styleId="13">
    <w:name w:val="样式1"/>
    <w:basedOn w:val="2"/>
    <w:rsid w:val="001978A0"/>
  </w:style>
  <w:style w:type="numbering" w:customStyle="1" w:styleId="10">
    <w:name w:val="当前列表1"/>
    <w:rsid w:val="00880641"/>
    <w:pPr>
      <w:numPr>
        <w:numId w:val="1"/>
      </w:numPr>
    </w:pPr>
  </w:style>
  <w:style w:type="numbering" w:customStyle="1" w:styleId="3">
    <w:name w:val="当前列表3"/>
    <w:rsid w:val="00880641"/>
    <w:pPr>
      <w:numPr>
        <w:numId w:val="2"/>
      </w:numPr>
    </w:pPr>
  </w:style>
  <w:style w:type="paragraph" w:styleId="a9">
    <w:name w:val="Normal Indent"/>
    <w:aliases w:val="正文（首行缩进两字）,Normal Indent1,四号,表正文,正文非缩进,正文不缩进,特点,段1,缩进,ALT+Z,标题4,正文双线,水上软件,样式3,正文缩进 Char1,正文缩进 Char Char,正文缩进 Char1 Char Char,正文缩进 Char Char Char Char,正文缩进 Char1 Char Char Char Char,正文（首行缩进两字） Char Char Char Char Char,pp,序号,正文2级,特点标题,正文缩进 Char,标题四"/>
    <w:basedOn w:val="a5"/>
    <w:link w:val="Char2"/>
    <w:rsid w:val="0030387E"/>
    <w:pPr>
      <w:ind w:firstLineChars="200" w:firstLine="420"/>
    </w:pPr>
  </w:style>
  <w:style w:type="paragraph" w:customStyle="1" w:styleId="aa">
    <w:name w:val="中文摘要标题"/>
    <w:next w:val="a5"/>
    <w:rsid w:val="0030387E"/>
    <w:pPr>
      <w:spacing w:beforeLines="100" w:before="100" w:line="400" w:lineRule="exact"/>
      <w:jc w:val="center"/>
    </w:pPr>
    <w:rPr>
      <w:rFonts w:eastAsia="黑体"/>
      <w:noProof/>
      <w:sz w:val="30"/>
    </w:rPr>
  </w:style>
  <w:style w:type="paragraph" w:styleId="ab">
    <w:name w:val="Document Map"/>
    <w:basedOn w:val="a5"/>
    <w:semiHidden/>
    <w:rsid w:val="0030387E"/>
    <w:pPr>
      <w:shd w:val="clear" w:color="auto" w:fill="000080"/>
    </w:pPr>
  </w:style>
  <w:style w:type="paragraph" w:styleId="ac">
    <w:name w:val="header"/>
    <w:aliases w:val="Ò³Ã¼,h"/>
    <w:basedOn w:val="a5"/>
    <w:rsid w:val="003038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d">
    <w:name w:val="footer"/>
    <w:aliases w:val="f,Footer-Even,footer,Alt+J,fo,footer odd,odd,footer Final"/>
    <w:basedOn w:val="a5"/>
    <w:rsid w:val="003038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0">
    <w:name w:val="大标题"/>
    <w:next w:val="a5"/>
    <w:autoRedefine/>
    <w:rsid w:val="00EA68F3"/>
    <w:pPr>
      <w:widowControl w:val="0"/>
      <w:numPr>
        <w:numId w:val="7"/>
      </w:numPr>
      <w:tabs>
        <w:tab w:val="left" w:pos="3045"/>
      </w:tabs>
      <w:spacing w:before="360" w:after="360" w:line="360" w:lineRule="auto"/>
      <w:ind w:left="0"/>
      <w:jc w:val="center"/>
      <w:outlineLvl w:val="0"/>
    </w:pPr>
    <w:rPr>
      <w:b/>
      <w:sz w:val="36"/>
    </w:rPr>
  </w:style>
  <w:style w:type="paragraph" w:customStyle="1" w:styleId="a1">
    <w:name w:val="一级节标题"/>
    <w:next w:val="a5"/>
    <w:autoRedefine/>
    <w:rsid w:val="00500C39"/>
    <w:pPr>
      <w:numPr>
        <w:ilvl w:val="1"/>
        <w:numId w:val="7"/>
      </w:numPr>
      <w:spacing w:before="360" w:after="360" w:line="360" w:lineRule="auto"/>
      <w:ind w:left="964"/>
      <w:jc w:val="both"/>
      <w:outlineLvl w:val="1"/>
    </w:pPr>
    <w:rPr>
      <w:rFonts w:ascii="微软雅黑" w:eastAsia="微软雅黑" w:hAnsi="微软雅黑"/>
      <w:sz w:val="32"/>
      <w:szCs w:val="32"/>
    </w:rPr>
  </w:style>
  <w:style w:type="paragraph" w:customStyle="1" w:styleId="a2">
    <w:name w:val="二级节标题"/>
    <w:next w:val="a5"/>
    <w:rsid w:val="0030387E"/>
    <w:pPr>
      <w:numPr>
        <w:ilvl w:val="2"/>
        <w:numId w:val="7"/>
      </w:numPr>
      <w:tabs>
        <w:tab w:val="left" w:pos="1050"/>
      </w:tabs>
      <w:spacing w:before="240" w:after="240" w:line="400" w:lineRule="exact"/>
      <w:outlineLvl w:val="2"/>
    </w:pPr>
    <w:rPr>
      <w:rFonts w:ascii="Arial" w:hAnsi="Arial"/>
      <w:b/>
      <w:sz w:val="30"/>
      <w:szCs w:val="30"/>
    </w:rPr>
  </w:style>
  <w:style w:type="paragraph" w:customStyle="1" w:styleId="ae">
    <w:name w:val="三级节标题"/>
    <w:next w:val="a5"/>
    <w:rsid w:val="0030387E"/>
    <w:pPr>
      <w:spacing w:before="120" w:after="120" w:line="400" w:lineRule="exact"/>
      <w:outlineLvl w:val="3"/>
    </w:pPr>
    <w:rPr>
      <w:rFonts w:ascii="Arial" w:eastAsia="黑体" w:hAnsi="Arial"/>
      <w:b/>
      <w:noProof/>
      <w:sz w:val="28"/>
      <w:szCs w:val="28"/>
    </w:rPr>
  </w:style>
  <w:style w:type="paragraph" w:styleId="af">
    <w:name w:val="Body Text Indent"/>
    <w:aliases w:val="正文文字缩进,PI,正文文字首行缩进,HD正文1"/>
    <w:basedOn w:val="a5"/>
    <w:rsid w:val="0030387E"/>
    <w:pPr>
      <w:ind w:firstLine="420"/>
    </w:pPr>
    <w:rPr>
      <w:b/>
      <w:bCs/>
      <w:color w:val="0000FF"/>
    </w:rPr>
  </w:style>
  <w:style w:type="paragraph" w:styleId="14">
    <w:name w:val="index 1"/>
    <w:aliases w:val="idx1"/>
    <w:basedOn w:val="a5"/>
    <w:next w:val="a5"/>
    <w:autoRedefine/>
    <w:semiHidden/>
    <w:rsid w:val="0030387E"/>
  </w:style>
  <w:style w:type="paragraph" w:styleId="20">
    <w:name w:val="index 2"/>
    <w:basedOn w:val="a5"/>
    <w:next w:val="a5"/>
    <w:autoRedefine/>
    <w:semiHidden/>
    <w:rsid w:val="0030387E"/>
    <w:pPr>
      <w:ind w:leftChars="200" w:left="200"/>
    </w:pPr>
  </w:style>
  <w:style w:type="paragraph" w:styleId="31">
    <w:name w:val="index 3"/>
    <w:basedOn w:val="a5"/>
    <w:next w:val="a5"/>
    <w:autoRedefine/>
    <w:semiHidden/>
    <w:rsid w:val="0030387E"/>
    <w:pPr>
      <w:ind w:leftChars="400" w:left="400"/>
    </w:pPr>
  </w:style>
  <w:style w:type="paragraph" w:styleId="41">
    <w:name w:val="index 4"/>
    <w:basedOn w:val="a5"/>
    <w:next w:val="a5"/>
    <w:autoRedefine/>
    <w:semiHidden/>
    <w:rsid w:val="0030387E"/>
    <w:pPr>
      <w:ind w:leftChars="600" w:left="600"/>
    </w:pPr>
  </w:style>
  <w:style w:type="paragraph" w:styleId="52">
    <w:name w:val="index 5"/>
    <w:basedOn w:val="a5"/>
    <w:next w:val="a5"/>
    <w:autoRedefine/>
    <w:semiHidden/>
    <w:rsid w:val="0030387E"/>
    <w:pPr>
      <w:ind w:leftChars="800" w:left="800"/>
    </w:pPr>
  </w:style>
  <w:style w:type="paragraph" w:styleId="60">
    <w:name w:val="index 6"/>
    <w:basedOn w:val="a5"/>
    <w:next w:val="a5"/>
    <w:autoRedefine/>
    <w:semiHidden/>
    <w:rsid w:val="0030387E"/>
    <w:pPr>
      <w:ind w:leftChars="1000" w:left="1000"/>
    </w:pPr>
  </w:style>
  <w:style w:type="paragraph" w:styleId="70">
    <w:name w:val="index 7"/>
    <w:basedOn w:val="a5"/>
    <w:next w:val="a5"/>
    <w:autoRedefine/>
    <w:semiHidden/>
    <w:rsid w:val="0030387E"/>
    <w:pPr>
      <w:ind w:leftChars="1200" w:left="1200"/>
    </w:pPr>
  </w:style>
  <w:style w:type="paragraph" w:styleId="80">
    <w:name w:val="index 8"/>
    <w:basedOn w:val="a5"/>
    <w:next w:val="a5"/>
    <w:autoRedefine/>
    <w:semiHidden/>
    <w:rsid w:val="0030387E"/>
    <w:pPr>
      <w:ind w:leftChars="1400" w:left="1400"/>
    </w:pPr>
  </w:style>
  <w:style w:type="paragraph" w:styleId="90">
    <w:name w:val="index 9"/>
    <w:basedOn w:val="a5"/>
    <w:next w:val="a5"/>
    <w:autoRedefine/>
    <w:semiHidden/>
    <w:rsid w:val="0030387E"/>
    <w:pPr>
      <w:ind w:leftChars="1600" w:left="1600"/>
    </w:pPr>
  </w:style>
  <w:style w:type="paragraph" w:styleId="af0">
    <w:name w:val="index heading"/>
    <w:aliases w:val="索引类目"/>
    <w:basedOn w:val="a5"/>
    <w:next w:val="14"/>
    <w:semiHidden/>
    <w:rsid w:val="0030387E"/>
  </w:style>
  <w:style w:type="paragraph" w:styleId="15">
    <w:name w:val="toc 1"/>
    <w:aliases w:val="toc1"/>
    <w:basedOn w:val="a5"/>
    <w:next w:val="a5"/>
    <w:autoRedefine/>
    <w:uiPriority w:val="39"/>
    <w:rsid w:val="0030387E"/>
  </w:style>
  <w:style w:type="paragraph" w:styleId="21">
    <w:name w:val="toc 2"/>
    <w:aliases w:val="toc2"/>
    <w:basedOn w:val="a5"/>
    <w:next w:val="a5"/>
    <w:autoRedefine/>
    <w:uiPriority w:val="39"/>
    <w:rsid w:val="0030387E"/>
    <w:pPr>
      <w:ind w:leftChars="200" w:left="420"/>
    </w:pPr>
  </w:style>
  <w:style w:type="paragraph" w:styleId="32">
    <w:name w:val="toc 3"/>
    <w:aliases w:val="toc3"/>
    <w:basedOn w:val="a5"/>
    <w:next w:val="a5"/>
    <w:autoRedefine/>
    <w:uiPriority w:val="39"/>
    <w:rsid w:val="0030387E"/>
    <w:pPr>
      <w:ind w:leftChars="400" w:left="840"/>
    </w:pPr>
  </w:style>
  <w:style w:type="paragraph" w:styleId="42">
    <w:name w:val="toc 4"/>
    <w:aliases w:val="toc4"/>
    <w:basedOn w:val="a5"/>
    <w:next w:val="a5"/>
    <w:autoRedefine/>
    <w:semiHidden/>
    <w:rsid w:val="0030387E"/>
    <w:pPr>
      <w:ind w:leftChars="600" w:left="1260"/>
    </w:pPr>
  </w:style>
  <w:style w:type="paragraph" w:styleId="53">
    <w:name w:val="toc 5"/>
    <w:basedOn w:val="a5"/>
    <w:next w:val="a5"/>
    <w:autoRedefine/>
    <w:semiHidden/>
    <w:rsid w:val="0030387E"/>
    <w:pPr>
      <w:ind w:leftChars="800" w:left="1680"/>
    </w:pPr>
  </w:style>
  <w:style w:type="paragraph" w:styleId="61">
    <w:name w:val="toc 6"/>
    <w:basedOn w:val="a5"/>
    <w:next w:val="a5"/>
    <w:autoRedefine/>
    <w:semiHidden/>
    <w:rsid w:val="0030387E"/>
    <w:pPr>
      <w:ind w:leftChars="1000" w:left="2100"/>
    </w:pPr>
  </w:style>
  <w:style w:type="paragraph" w:styleId="71">
    <w:name w:val="toc 7"/>
    <w:basedOn w:val="a5"/>
    <w:next w:val="a5"/>
    <w:autoRedefine/>
    <w:semiHidden/>
    <w:rsid w:val="0030387E"/>
    <w:pPr>
      <w:ind w:leftChars="1200" w:left="2520"/>
    </w:pPr>
  </w:style>
  <w:style w:type="paragraph" w:styleId="81">
    <w:name w:val="toc 8"/>
    <w:basedOn w:val="a5"/>
    <w:next w:val="a5"/>
    <w:autoRedefine/>
    <w:semiHidden/>
    <w:rsid w:val="0030387E"/>
    <w:pPr>
      <w:ind w:leftChars="1400" w:left="2940"/>
    </w:pPr>
  </w:style>
  <w:style w:type="paragraph" w:styleId="91">
    <w:name w:val="toc 9"/>
    <w:basedOn w:val="a5"/>
    <w:next w:val="a5"/>
    <w:autoRedefine/>
    <w:semiHidden/>
    <w:rsid w:val="0030387E"/>
    <w:pPr>
      <w:ind w:leftChars="1600" w:left="3360"/>
    </w:pPr>
  </w:style>
  <w:style w:type="character" w:styleId="af1">
    <w:name w:val="page number"/>
    <w:basedOn w:val="a6"/>
    <w:rsid w:val="0030387E"/>
  </w:style>
  <w:style w:type="paragraph" w:customStyle="1" w:styleId="StyleHeading2Heading2HiddenHeading2CCBSTitre3HD2h2H2H21">
    <w:name w:val="Style Heading 2Heading 2 HiddenHeading 2 CCBSTitre3HD2h2H2H2...1"/>
    <w:basedOn w:val="2"/>
    <w:rsid w:val="0030387E"/>
    <w:pPr>
      <w:tabs>
        <w:tab w:val="num" w:pos="840"/>
      </w:tabs>
      <w:spacing w:line="415" w:lineRule="auto"/>
      <w:ind w:leftChars="100" w:left="1050" w:rightChars="100" w:hanging="420"/>
    </w:pPr>
    <w:rPr>
      <w:kern w:val="0"/>
      <w:sz w:val="30"/>
      <w:szCs w:val="20"/>
    </w:rPr>
  </w:style>
  <w:style w:type="paragraph" w:customStyle="1" w:styleId="af2">
    <w:name w:val="标准正文"/>
    <w:basedOn w:val="a5"/>
    <w:rsid w:val="0030387E"/>
    <w:pPr>
      <w:snapToGrid w:val="0"/>
      <w:ind w:firstLine="482"/>
    </w:pPr>
    <w:rPr>
      <w:rFonts w:ascii="Futura Bk" w:hAnsi="Futura Bk"/>
      <w:szCs w:val="20"/>
    </w:rPr>
  </w:style>
  <w:style w:type="paragraph" w:customStyle="1" w:styleId="af3">
    <w:name w:val="探险队"/>
    <w:basedOn w:val="a5"/>
    <w:autoRedefine/>
    <w:rsid w:val="0030387E"/>
    <w:pPr>
      <w:adjustRightInd w:val="0"/>
      <w:ind w:firstLineChars="225" w:firstLine="540"/>
      <w:textAlignment w:val="baseline"/>
    </w:pPr>
    <w:rPr>
      <w:kern w:val="0"/>
      <w:szCs w:val="20"/>
    </w:rPr>
  </w:style>
  <w:style w:type="paragraph" w:customStyle="1" w:styleId="af4">
    <w:name w:val="中文摘要正文"/>
    <w:next w:val="a5"/>
    <w:rsid w:val="0030387E"/>
    <w:pPr>
      <w:spacing w:line="400" w:lineRule="exact"/>
    </w:pPr>
    <w:rPr>
      <w:noProof/>
      <w:sz w:val="24"/>
    </w:rPr>
  </w:style>
  <w:style w:type="paragraph" w:customStyle="1" w:styleId="af5">
    <w:name w:val="表题与图题"/>
    <w:next w:val="a5"/>
    <w:rsid w:val="0030387E"/>
    <w:pPr>
      <w:spacing w:line="400" w:lineRule="exact"/>
    </w:pPr>
    <w:rPr>
      <w:noProof/>
      <w:sz w:val="22"/>
    </w:rPr>
  </w:style>
  <w:style w:type="paragraph" w:customStyle="1" w:styleId="af6">
    <w:name w:val="参考文献"/>
    <w:next w:val="a5"/>
    <w:rsid w:val="0030387E"/>
    <w:pPr>
      <w:spacing w:line="400" w:lineRule="exact"/>
    </w:pPr>
    <w:rPr>
      <w:noProof/>
      <w:sz w:val="21"/>
    </w:rPr>
  </w:style>
  <w:style w:type="paragraph" w:styleId="af7">
    <w:name w:val="annotation text"/>
    <w:basedOn w:val="a5"/>
    <w:semiHidden/>
    <w:rsid w:val="0030387E"/>
    <w:pPr>
      <w:jc w:val="left"/>
    </w:pPr>
  </w:style>
  <w:style w:type="paragraph" w:styleId="af8">
    <w:name w:val="annotation subject"/>
    <w:basedOn w:val="af7"/>
    <w:next w:val="af7"/>
    <w:semiHidden/>
    <w:rsid w:val="0030387E"/>
    <w:pPr>
      <w:ind w:firstLineChars="200" w:firstLine="200"/>
    </w:pPr>
    <w:rPr>
      <w:b/>
      <w:bCs/>
      <w:szCs w:val="20"/>
      <w:lang w:eastAsia="zh-TW"/>
    </w:rPr>
  </w:style>
  <w:style w:type="paragraph" w:styleId="af9">
    <w:name w:val="Balloon Text"/>
    <w:basedOn w:val="a5"/>
    <w:semiHidden/>
    <w:rsid w:val="0030387E"/>
    <w:pPr>
      <w:ind w:firstLineChars="200" w:firstLine="200"/>
      <w:jc w:val="left"/>
    </w:pPr>
    <w:rPr>
      <w:sz w:val="18"/>
      <w:szCs w:val="18"/>
      <w:lang w:eastAsia="zh-TW"/>
    </w:rPr>
  </w:style>
  <w:style w:type="paragraph" w:customStyle="1" w:styleId="24">
    <w:name w:val="样式 正文文字缩进 + 宋体 居中 行距: 固定值 24 磅"/>
    <w:basedOn w:val="a5"/>
    <w:autoRedefine/>
    <w:rsid w:val="0030387E"/>
    <w:pPr>
      <w:ind w:leftChars="38" w:left="80"/>
    </w:pPr>
    <w:rPr>
      <w:rFonts w:ascii="宋体" w:hAnsi="宋体"/>
      <w:szCs w:val="20"/>
    </w:rPr>
  </w:style>
  <w:style w:type="paragraph" w:customStyle="1" w:styleId="afa">
    <w:name w:val="首页页眉"/>
    <w:basedOn w:val="ac"/>
    <w:autoRedefine/>
    <w:rsid w:val="0030387E"/>
    <w:pPr>
      <w:pBdr>
        <w:bottom w:val="none" w:sz="0" w:space="0" w:color="auto"/>
      </w:pBdr>
      <w:spacing w:line="240" w:lineRule="atLeast"/>
      <w:ind w:firstLineChars="200" w:firstLine="420"/>
    </w:pPr>
    <w:rPr>
      <w:sz w:val="21"/>
      <w:szCs w:val="20"/>
      <w:lang w:eastAsia="zh-TW"/>
    </w:rPr>
  </w:style>
  <w:style w:type="paragraph" w:customStyle="1" w:styleId="afb">
    <w:name w:val="图五"/>
    <w:basedOn w:val="a5"/>
    <w:rsid w:val="0030387E"/>
    <w:pPr>
      <w:spacing w:line="240" w:lineRule="exact"/>
      <w:jc w:val="center"/>
    </w:pPr>
  </w:style>
  <w:style w:type="paragraph" w:customStyle="1" w:styleId="wp2">
    <w:name w:val="wp章节2"/>
    <w:basedOn w:val="a5"/>
    <w:autoRedefine/>
    <w:rsid w:val="0030387E"/>
    <w:rPr>
      <w:rFonts w:ascii="宋体"/>
      <w:noProof/>
    </w:rPr>
  </w:style>
  <w:style w:type="paragraph" w:styleId="33">
    <w:name w:val="Body Text Indent 3"/>
    <w:aliases w:val="正文文字缩进 3"/>
    <w:basedOn w:val="a5"/>
    <w:rsid w:val="0030387E"/>
    <w:pPr>
      <w:ind w:firstLineChars="200" w:firstLine="420"/>
      <w:jc w:val="left"/>
    </w:pPr>
    <w:rPr>
      <w:szCs w:val="20"/>
    </w:rPr>
  </w:style>
  <w:style w:type="character" w:styleId="afc">
    <w:name w:val="Hyperlink"/>
    <w:aliases w:val="超级链接"/>
    <w:basedOn w:val="a6"/>
    <w:uiPriority w:val="99"/>
    <w:rsid w:val="0030387E"/>
    <w:rPr>
      <w:color w:val="0000FF"/>
      <w:u w:val="single"/>
    </w:rPr>
  </w:style>
  <w:style w:type="paragraph" w:styleId="22">
    <w:name w:val="Body Text Indent 2"/>
    <w:aliases w:val="正文文字缩进 2"/>
    <w:basedOn w:val="a5"/>
    <w:rsid w:val="0030387E"/>
    <w:pPr>
      <w:ind w:left="840"/>
    </w:pPr>
    <w:rPr>
      <w:szCs w:val="21"/>
    </w:rPr>
  </w:style>
  <w:style w:type="paragraph" w:customStyle="1" w:styleId="a4">
    <w:name w:val="项目"/>
    <w:basedOn w:val="a5"/>
    <w:autoRedefine/>
    <w:rsid w:val="0030387E"/>
    <w:pPr>
      <w:numPr>
        <w:numId w:val="3"/>
      </w:numPr>
      <w:adjustRightInd w:val="0"/>
      <w:jc w:val="left"/>
      <w:textAlignment w:val="baseline"/>
    </w:pPr>
    <w:rPr>
      <w:rFonts w:ascii="宋体" w:hAnsi="宋体"/>
      <w:kern w:val="0"/>
      <w:szCs w:val="20"/>
    </w:rPr>
  </w:style>
  <w:style w:type="paragraph" w:customStyle="1" w:styleId="afd">
    <w:name w:val="项目下文字"/>
    <w:basedOn w:val="a4"/>
    <w:autoRedefine/>
    <w:rsid w:val="0030387E"/>
    <w:pPr>
      <w:numPr>
        <w:numId w:val="0"/>
      </w:numPr>
      <w:tabs>
        <w:tab w:val="num" w:pos="840"/>
      </w:tabs>
      <w:ind w:left="840" w:hanging="360"/>
    </w:pPr>
  </w:style>
  <w:style w:type="paragraph" w:customStyle="1" w:styleId="2H2h2l22ndlevel2Header2Titre2Heading2Hidden">
    <w:name w:val="样式 标题 2H2h2l22nd level2Header 2节Titre2Heading 2 Hidden..."/>
    <w:basedOn w:val="2"/>
    <w:autoRedefine/>
    <w:semiHidden/>
    <w:rsid w:val="0030387E"/>
    <w:pPr>
      <w:spacing w:before="120" w:after="120" w:line="360" w:lineRule="auto"/>
    </w:pPr>
    <w:rPr>
      <w:rFonts w:ascii="仿宋_GB2312" w:hAnsi="Times New Roman"/>
      <w:b w:val="0"/>
      <w:bCs w:val="0"/>
      <w:sz w:val="36"/>
      <w:szCs w:val="20"/>
    </w:rPr>
  </w:style>
  <w:style w:type="paragraph" w:customStyle="1" w:styleId="3h3Level3TopicHeadingHeading3-oldH3l33rdlevel">
    <w:name w:val="样式 标题 3h3Level 3 Topic HeadingHeading 3 - oldH3l33rd level..."/>
    <w:basedOn w:val="30"/>
    <w:autoRedefine/>
    <w:semiHidden/>
    <w:rsid w:val="0030387E"/>
    <w:pPr>
      <w:tabs>
        <w:tab w:val="clear" w:pos="720"/>
        <w:tab w:val="left" w:pos="4680"/>
      </w:tabs>
      <w:spacing w:line="360" w:lineRule="auto"/>
      <w:ind w:left="0" w:firstLine="0"/>
    </w:pPr>
    <w:rPr>
      <w:rFonts w:ascii="宋体" w:hAnsi="宋体" w:cs="Arial"/>
      <w:sz w:val="32"/>
      <w:szCs w:val="20"/>
    </w:rPr>
  </w:style>
  <w:style w:type="paragraph" w:customStyle="1" w:styleId="5GB2312">
    <w:name w:val="样式 标题 5 + 仿宋_GB2312"/>
    <w:basedOn w:val="51"/>
    <w:autoRedefine/>
    <w:semiHidden/>
    <w:rsid w:val="0030387E"/>
    <w:pPr>
      <w:tabs>
        <w:tab w:val="clear" w:pos="1008"/>
      </w:tabs>
      <w:ind w:left="0" w:firstLine="0"/>
    </w:pPr>
    <w:rPr>
      <w:rFonts w:ascii="仿宋_GB2312" w:hAnsi="仿宋_GB2312"/>
    </w:rPr>
  </w:style>
  <w:style w:type="paragraph" w:customStyle="1" w:styleId="a3">
    <w:name w:val="@"/>
    <w:basedOn w:val="16"/>
    <w:semiHidden/>
    <w:rsid w:val="0030387E"/>
    <w:pPr>
      <w:numPr>
        <w:numId w:val="5"/>
      </w:numPr>
    </w:pPr>
  </w:style>
  <w:style w:type="paragraph" w:customStyle="1" w:styleId="16">
    <w:name w:val="1)"/>
    <w:basedOn w:val="a5"/>
    <w:semiHidden/>
    <w:rsid w:val="0030387E"/>
    <w:pPr>
      <w:tabs>
        <w:tab w:val="num" w:pos="964"/>
      </w:tabs>
      <w:ind w:left="964" w:hanging="482"/>
    </w:pPr>
  </w:style>
  <w:style w:type="paragraph" w:customStyle="1" w:styleId="20515">
    <w:name w:val="样式 正文（首行缩进两字） + 首行缩进:  2 字符 段后: 0.5 行 行距: 1.5 倍行距"/>
    <w:basedOn w:val="a9"/>
    <w:autoRedefine/>
    <w:semiHidden/>
    <w:rsid w:val="0030387E"/>
    <w:pPr>
      <w:numPr>
        <w:numId w:val="4"/>
      </w:numPr>
      <w:ind w:firstLineChars="0"/>
    </w:pPr>
  </w:style>
  <w:style w:type="paragraph" w:customStyle="1" w:styleId="50">
    <w:name w:val="样式5"/>
    <w:basedOn w:val="my"/>
    <w:semiHidden/>
    <w:rsid w:val="0030387E"/>
    <w:pPr>
      <w:numPr>
        <w:numId w:val="6"/>
      </w:numPr>
      <w:ind w:firstLineChars="0"/>
    </w:pPr>
  </w:style>
  <w:style w:type="paragraph" w:customStyle="1" w:styleId="my">
    <w:name w:val="my正文"/>
    <w:basedOn w:val="af"/>
    <w:autoRedefine/>
    <w:rsid w:val="0030387E"/>
    <w:pPr>
      <w:ind w:firstLineChars="225" w:firstLine="540"/>
    </w:pPr>
    <w:rPr>
      <w:rFonts w:ascii="宋体" w:hAnsi="宋体"/>
      <w:b w:val="0"/>
      <w:bCs w:val="0"/>
      <w:color w:val="auto"/>
      <w:kern w:val="0"/>
      <w:szCs w:val="20"/>
    </w:rPr>
  </w:style>
  <w:style w:type="paragraph" w:customStyle="1" w:styleId="afe">
    <w:name w:val="第一章"/>
    <w:basedOn w:val="a5"/>
    <w:rsid w:val="0030387E"/>
    <w:pPr>
      <w:pageBreakBefore/>
      <w:spacing w:afterLines="100" w:after="100"/>
      <w:jc w:val="left"/>
    </w:pPr>
    <w:rPr>
      <w:rFonts w:eastAsia="黑体"/>
      <w:b/>
      <w:sz w:val="32"/>
    </w:rPr>
  </w:style>
  <w:style w:type="paragraph" w:customStyle="1" w:styleId="11">
    <w:name w:val="1.1"/>
    <w:basedOn w:val="a5"/>
    <w:rsid w:val="0030387E"/>
    <w:pPr>
      <w:numPr>
        <w:numId w:val="8"/>
      </w:numPr>
    </w:pPr>
  </w:style>
  <w:style w:type="paragraph" w:customStyle="1" w:styleId="my41">
    <w:name w:val="my 标题 4(一)1."/>
    <w:basedOn w:val="a5"/>
    <w:rsid w:val="0030387E"/>
    <w:pPr>
      <w:tabs>
        <w:tab w:val="num" w:pos="420"/>
      </w:tabs>
      <w:ind w:left="420" w:hanging="420"/>
    </w:pPr>
  </w:style>
  <w:style w:type="paragraph" w:styleId="aff">
    <w:name w:val="Body Text"/>
    <w:aliases w:val="正文文字,EHPT,Body Text2, ändrad,bt,封面文字,(无缩进),Body Text(ch),Body Text Char,BODY TEXT,Tempo Body Text,paragraph 2,paragraph 21,contents,B,b,L1 Body Text,正文文本 Char"/>
    <w:basedOn w:val="a5"/>
    <w:rsid w:val="0030387E"/>
    <w:pPr>
      <w:spacing w:after="120"/>
    </w:pPr>
  </w:style>
  <w:style w:type="paragraph" w:customStyle="1" w:styleId="4H4RefHeading1rh1Headingsqlsect1234h4h41h42">
    <w:name w:val="样式 标题 4H4Ref Heading 1rh1Heading sqlsect 1.2.3.4h4h41h42..."/>
    <w:basedOn w:val="40"/>
    <w:semiHidden/>
    <w:rsid w:val="0030387E"/>
    <w:pPr>
      <w:tabs>
        <w:tab w:val="clear" w:pos="864"/>
        <w:tab w:val="num" w:pos="360"/>
      </w:tabs>
      <w:ind w:left="360" w:hangingChars="200" w:hanging="360"/>
    </w:pPr>
    <w:rPr>
      <w:rFonts w:ascii="Times New Roman" w:eastAsia="宋体" w:hAnsi="Times New Roman"/>
    </w:rPr>
  </w:style>
  <w:style w:type="paragraph" w:customStyle="1" w:styleId="43">
    <w:name w:val="样式4"/>
    <w:basedOn w:val="my"/>
    <w:semiHidden/>
    <w:rsid w:val="0030387E"/>
  </w:style>
  <w:style w:type="paragraph" w:customStyle="1" w:styleId="TableCenter">
    <w:name w:val="Table_Center"/>
    <w:basedOn w:val="Table"/>
    <w:rsid w:val="0030387E"/>
    <w:pPr>
      <w:jc w:val="center"/>
    </w:pPr>
  </w:style>
  <w:style w:type="paragraph" w:customStyle="1" w:styleId="Table">
    <w:name w:val="Table"/>
    <w:basedOn w:val="a5"/>
    <w:rsid w:val="0030387E"/>
    <w:pPr>
      <w:widowControl/>
      <w:spacing w:before="40" w:after="40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Numberedlist21">
    <w:name w:val="Numbered list 2.1"/>
    <w:basedOn w:val="12"/>
    <w:next w:val="a5"/>
    <w:rsid w:val="0030387E"/>
    <w:pPr>
      <w:keepLines w:val="0"/>
      <w:widowControl/>
      <w:tabs>
        <w:tab w:val="clear" w:pos="432"/>
        <w:tab w:val="left" w:pos="720"/>
      </w:tabs>
      <w:spacing w:before="240" w:after="60" w:line="240" w:lineRule="auto"/>
      <w:ind w:left="0" w:firstLine="0"/>
      <w:jc w:val="both"/>
    </w:pPr>
    <w:rPr>
      <w:rFonts w:ascii="Futura Bk" w:hAnsi="Futura Bk"/>
      <w:kern w:val="28"/>
      <w:sz w:val="28"/>
      <w:lang w:val="en-GB" w:eastAsia="en-US"/>
    </w:rPr>
  </w:style>
  <w:style w:type="paragraph" w:customStyle="1" w:styleId="82">
    <w:name w:val="?8"/>
    <w:basedOn w:val="c"/>
    <w:next w:val="c"/>
    <w:rsid w:val="0030387E"/>
  </w:style>
  <w:style w:type="paragraph" w:customStyle="1" w:styleId="c">
    <w:name w:val="c_"/>
    <w:rsid w:val="0030387E"/>
    <w:pPr>
      <w:numPr>
        <w:numId w:val="10"/>
      </w:numPr>
      <w:tabs>
        <w:tab w:val="clear" w:pos="360"/>
      </w:tabs>
      <w:autoSpaceDE w:val="0"/>
      <w:autoSpaceDN w:val="0"/>
      <w:adjustRightInd w:val="0"/>
      <w:ind w:left="0" w:firstLine="0"/>
    </w:pPr>
    <w:rPr>
      <w:rFonts w:ascii="楷体_GB2312" w:eastAsia="楷体_GB2312"/>
      <w:sz w:val="24"/>
      <w:szCs w:val="24"/>
      <w:lang w:eastAsia="en-US"/>
    </w:rPr>
  </w:style>
  <w:style w:type="paragraph" w:customStyle="1" w:styleId="Appendix-Heading1">
    <w:name w:val="Appendix-Heading 1"/>
    <w:basedOn w:val="aff"/>
    <w:next w:val="aff"/>
    <w:rsid w:val="0030387E"/>
    <w:pPr>
      <w:keepNext/>
      <w:pageBreakBefore/>
      <w:widowControl/>
      <w:spacing w:after="240" w:line="240" w:lineRule="atLeast"/>
      <w:jc w:val="left"/>
      <w:outlineLvl w:val="0"/>
    </w:pPr>
    <w:rPr>
      <w:rFonts w:ascii="Arial Black" w:eastAsia="Times New Roman" w:hAnsi="Arial Black" w:cs="Arial"/>
      <w:snapToGrid w:val="0"/>
      <w:kern w:val="28"/>
      <w:sz w:val="32"/>
      <w:szCs w:val="20"/>
      <w:lang w:eastAsia="zh-TW"/>
    </w:rPr>
  </w:style>
  <w:style w:type="paragraph" w:customStyle="1" w:styleId="a">
    <w:name w:val="样式 章节 + 居中"/>
    <w:basedOn w:val="aff0"/>
    <w:rsid w:val="0030387E"/>
    <w:pPr>
      <w:keepNext w:val="0"/>
      <w:keepLines w:val="0"/>
      <w:numPr>
        <w:numId w:val="11"/>
      </w:numPr>
      <w:spacing w:before="240" w:after="60" w:line="240" w:lineRule="auto"/>
      <w:textAlignment w:val="auto"/>
    </w:pPr>
    <w:rPr>
      <w:rFonts w:ascii="Arial" w:hAnsi="Arial"/>
      <w:spacing w:val="0"/>
    </w:rPr>
  </w:style>
  <w:style w:type="paragraph" w:styleId="aff0">
    <w:name w:val="Title"/>
    <w:aliases w:val="封面标题"/>
    <w:basedOn w:val="a5"/>
    <w:qFormat/>
    <w:rsid w:val="0030387E"/>
    <w:pPr>
      <w:keepNext/>
      <w:keepLines/>
      <w:tabs>
        <w:tab w:val="num" w:pos="842"/>
      </w:tabs>
      <w:spacing w:before="100" w:after="100" w:line="312" w:lineRule="auto"/>
      <w:ind w:left="2795" w:hanging="1888"/>
      <w:jc w:val="center"/>
      <w:textAlignment w:val="center"/>
      <w:outlineLvl w:val="0"/>
    </w:pPr>
    <w:rPr>
      <w:rFonts w:ascii="Courier New" w:hAnsi="Courier New"/>
      <w:b/>
      <w:spacing w:val="8"/>
      <w:sz w:val="52"/>
      <w:szCs w:val="20"/>
    </w:rPr>
  </w:style>
  <w:style w:type="paragraph" w:customStyle="1" w:styleId="4h419162156">
    <w:name w:val="样式 标题 4h4 + 左侧:  1.9 厘米 悬挂缩进: 16.2 字符 段后: 15.6 磅 底端: (单实线 自..."/>
    <w:basedOn w:val="a5"/>
    <w:rsid w:val="0030387E"/>
  </w:style>
  <w:style w:type="paragraph" w:styleId="5">
    <w:name w:val="List Bullet 5"/>
    <w:basedOn w:val="a5"/>
    <w:autoRedefine/>
    <w:rsid w:val="0030387E"/>
    <w:pPr>
      <w:numPr>
        <w:numId w:val="9"/>
      </w:numPr>
      <w:ind w:leftChars="0" w:firstLineChars="0"/>
    </w:pPr>
    <w:rPr>
      <w:szCs w:val="20"/>
    </w:rPr>
  </w:style>
  <w:style w:type="paragraph" w:customStyle="1" w:styleId="4">
    <w:name w:val="正文4"/>
    <w:basedOn w:val="a5"/>
    <w:rsid w:val="0030387E"/>
    <w:pPr>
      <w:numPr>
        <w:numId w:val="12"/>
      </w:numPr>
      <w:spacing w:before="60" w:after="60"/>
    </w:pPr>
  </w:style>
  <w:style w:type="paragraph" w:customStyle="1" w:styleId="font5">
    <w:name w:val="font5"/>
    <w:basedOn w:val="a5"/>
    <w:rsid w:val="0030387E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18"/>
      <w:szCs w:val="18"/>
    </w:rPr>
  </w:style>
  <w:style w:type="paragraph" w:customStyle="1" w:styleId="xl26">
    <w:name w:val="xl26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27">
    <w:name w:val="xl27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28">
    <w:name w:val="xl28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29">
    <w:name w:val="xl29"/>
    <w:basedOn w:val="a5"/>
    <w:rsid w:val="0030387E"/>
    <w:pPr>
      <w:widowControl/>
      <w:pBdr>
        <w:top w:val="single" w:sz="4" w:space="0" w:color="auto"/>
        <w:left w:val="single" w:sz="4" w:space="2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0">
    <w:name w:val="xl30"/>
    <w:basedOn w:val="a5"/>
    <w:rsid w:val="0030387E"/>
    <w:pPr>
      <w:widowControl/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1">
    <w:name w:val="xl31"/>
    <w:basedOn w:val="a5"/>
    <w:rsid w:val="0030387E"/>
    <w:pPr>
      <w:widowControl/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300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2">
    <w:name w:val="xl32"/>
    <w:basedOn w:val="a5"/>
    <w:rsid w:val="0030387E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jc w:val="center"/>
      <w:textAlignment w:val="bottom"/>
    </w:pPr>
    <w:rPr>
      <w:rFonts w:ascii="Arial Unicode MS" w:eastAsia="Arial Unicode MS" w:hAnsi="Arial Unicode MS" w:cs="Arial Unicode MS"/>
      <w:b/>
      <w:bCs/>
      <w:kern w:val="0"/>
      <w:sz w:val="32"/>
      <w:szCs w:val="32"/>
    </w:rPr>
  </w:style>
  <w:style w:type="paragraph" w:customStyle="1" w:styleId="xl33">
    <w:name w:val="xl33"/>
    <w:basedOn w:val="a5"/>
    <w:rsid w:val="0030387E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jc w:val="center"/>
      <w:textAlignment w:val="bottom"/>
    </w:pPr>
    <w:rPr>
      <w:rFonts w:ascii="Arial Unicode MS" w:eastAsia="Arial Unicode MS" w:hAnsi="Arial Unicode MS" w:cs="Arial Unicode MS"/>
      <w:b/>
      <w:bCs/>
      <w:kern w:val="0"/>
      <w:sz w:val="32"/>
      <w:szCs w:val="32"/>
    </w:rPr>
  </w:style>
  <w:style w:type="paragraph" w:customStyle="1" w:styleId="xl34">
    <w:name w:val="xl34"/>
    <w:basedOn w:val="a5"/>
    <w:rsid w:val="0030387E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spacing w:before="100" w:beforeAutospacing="1" w:after="100" w:afterAutospacing="1"/>
      <w:jc w:val="center"/>
      <w:textAlignment w:val="bottom"/>
    </w:pPr>
    <w:rPr>
      <w:rFonts w:ascii="Arial Unicode MS" w:eastAsia="Arial Unicode MS" w:hAnsi="Arial Unicode MS" w:cs="Arial Unicode MS"/>
      <w:b/>
      <w:bCs/>
      <w:kern w:val="0"/>
      <w:sz w:val="32"/>
      <w:szCs w:val="32"/>
    </w:rPr>
  </w:style>
  <w:style w:type="paragraph" w:customStyle="1" w:styleId="xl35">
    <w:name w:val="xl35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99CC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xl36">
    <w:name w:val="xl36"/>
    <w:basedOn w:val="a5"/>
    <w:rsid w:val="0030387E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7">
    <w:name w:val="xl37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8">
    <w:name w:val="xl38"/>
    <w:basedOn w:val="a5"/>
    <w:rsid w:val="0030387E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9">
    <w:name w:val="xl39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40">
    <w:name w:val="xl40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41">
    <w:name w:val="xl41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42">
    <w:name w:val="xl42"/>
    <w:basedOn w:val="a5"/>
    <w:rsid w:val="0030387E"/>
    <w:pPr>
      <w:widowControl/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CCFFCC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b/>
      <w:bCs/>
      <w:kern w:val="0"/>
      <w:sz w:val="18"/>
      <w:szCs w:val="18"/>
    </w:rPr>
  </w:style>
  <w:style w:type="paragraph" w:customStyle="1" w:styleId="xl43">
    <w:name w:val="xl43"/>
    <w:basedOn w:val="a5"/>
    <w:rsid w:val="0030387E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b/>
      <w:bCs/>
      <w:kern w:val="0"/>
      <w:sz w:val="18"/>
      <w:szCs w:val="18"/>
    </w:rPr>
  </w:style>
  <w:style w:type="paragraph" w:customStyle="1" w:styleId="xl44">
    <w:name w:val="xl44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xl45">
    <w:name w:val="xl45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xl46">
    <w:name w:val="xl46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xl47">
    <w:name w:val="xl47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HeadlineHL">
    <w:name w:val="Headline (HL)"/>
    <w:rsid w:val="0030387E"/>
    <w:pPr>
      <w:tabs>
        <w:tab w:val="left" w:pos="456"/>
      </w:tabs>
      <w:spacing w:line="280" w:lineRule="atLeast"/>
    </w:pPr>
    <w:rPr>
      <w:rFonts w:ascii="ITCCentury Book" w:hAnsi="ITCCentury Book"/>
      <w:b/>
      <w:color w:val="000000"/>
      <w:sz w:val="24"/>
      <w:lang w:eastAsia="en-US"/>
    </w:rPr>
  </w:style>
  <w:style w:type="character" w:customStyle="1" w:styleId="Char2">
    <w:name w:val="正文缩进 Char2"/>
    <w:aliases w:val="正文（首行缩进两字） Char,Normal Indent1 Char,四号 Char,表正文 Char,正文非缩进 Char,正文不缩进 Char,特点 Char,段1 Char,缩进 Char,ALT+Z Char,标题4 Char,正文双线 Char,水上软件 Char,样式3 Char,正文缩进 Char1 Char,正文缩进 Char Char Char,正文缩进 Char1 Char Char Char,正文缩进 Char Char Char Char Char"/>
    <w:basedOn w:val="a6"/>
    <w:link w:val="a9"/>
    <w:rsid w:val="0030387E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5Char">
    <w:name w:val="样式 小四 行距: 1.5 倍行距 Char"/>
    <w:basedOn w:val="a6"/>
    <w:link w:val="150"/>
    <w:rsid w:val="0030387E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150">
    <w:name w:val="样式 小四 行距: 1.5 倍行距"/>
    <w:basedOn w:val="a5"/>
    <w:link w:val="15Char"/>
    <w:rsid w:val="0030387E"/>
    <w:pPr>
      <w:ind w:firstLineChars="200" w:firstLine="200"/>
    </w:pPr>
  </w:style>
  <w:style w:type="paragraph" w:customStyle="1" w:styleId="121815618CharChar">
    <w:name w:val="样式 幼圆 12 磅 加粗 段前: 18 磅 段后: 15.6 磅 行距: 最小值 18 磅 Char Char"/>
    <w:basedOn w:val="a5"/>
    <w:autoRedefine/>
    <w:rsid w:val="0030387E"/>
    <w:pPr>
      <w:adjustRightInd w:val="0"/>
      <w:snapToGrid w:val="0"/>
      <w:spacing w:before="360" w:after="240" w:line="340" w:lineRule="atLeast"/>
    </w:pPr>
    <w:rPr>
      <w:rFonts w:ascii="宋体" w:hAnsi="宋体"/>
      <w:b/>
      <w:bCs/>
      <w:kern w:val="0"/>
      <w:szCs w:val="21"/>
    </w:rPr>
  </w:style>
  <w:style w:type="paragraph" w:customStyle="1" w:styleId="aff1">
    <w:name w:val="表格内容"/>
    <w:basedOn w:val="a5"/>
    <w:rsid w:val="0030387E"/>
    <w:pPr>
      <w:widowControl/>
      <w:autoSpaceDE w:val="0"/>
      <w:autoSpaceDN w:val="0"/>
      <w:adjustRightInd w:val="0"/>
      <w:snapToGrid w:val="0"/>
      <w:spacing w:beforeLines="60" w:line="300" w:lineRule="auto"/>
      <w:ind w:firstLineChars="200" w:firstLine="420"/>
      <w:jc w:val="center"/>
    </w:pPr>
    <w:rPr>
      <w:rFonts w:eastAsia="长城楷体"/>
      <w:spacing w:val="-25"/>
      <w:kern w:val="0"/>
      <w:szCs w:val="20"/>
    </w:rPr>
  </w:style>
  <w:style w:type="paragraph" w:customStyle="1" w:styleId="TableText">
    <w:name w:val="Table Text"/>
    <w:basedOn w:val="a5"/>
    <w:rsid w:val="0030387E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</w:pPr>
    <w:rPr>
      <w:noProof/>
      <w:kern w:val="0"/>
      <w:szCs w:val="20"/>
    </w:rPr>
  </w:style>
  <w:style w:type="character" w:styleId="aff2">
    <w:name w:val="annotation reference"/>
    <w:basedOn w:val="a6"/>
    <w:semiHidden/>
    <w:rsid w:val="0030387E"/>
    <w:rPr>
      <w:sz w:val="21"/>
      <w:szCs w:val="21"/>
    </w:rPr>
  </w:style>
  <w:style w:type="paragraph" w:customStyle="1" w:styleId="Char">
    <w:name w:val=" Char"/>
    <w:basedOn w:val="ab"/>
    <w:autoRedefine/>
    <w:rsid w:val="00FB57A9"/>
    <w:pPr>
      <w:spacing w:line="240" w:lineRule="auto"/>
    </w:pPr>
    <w:rPr>
      <w:rFonts w:ascii="Tahoma" w:hAnsi="Tahoma"/>
    </w:rPr>
  </w:style>
  <w:style w:type="paragraph" w:customStyle="1" w:styleId="1">
    <w:name w:val="样式 题注1 + 居中"/>
    <w:basedOn w:val="a5"/>
    <w:rsid w:val="00FA0372"/>
    <w:pPr>
      <w:numPr>
        <w:numId w:val="13"/>
      </w:numPr>
      <w:spacing w:before="152" w:after="160" w:line="240" w:lineRule="auto"/>
      <w:jc w:val="center"/>
    </w:pPr>
    <w:rPr>
      <w:rFonts w:ascii="Arial" w:eastAsia="黑体" w:hAnsi="Arial" w:cs="宋体"/>
      <w:sz w:val="20"/>
      <w:szCs w:val="20"/>
    </w:rPr>
  </w:style>
  <w:style w:type="paragraph" w:customStyle="1" w:styleId="1111">
    <w:name w:val="1.1.1.1"/>
    <w:basedOn w:val="a5"/>
    <w:rsid w:val="005D3432"/>
    <w:pPr>
      <w:numPr>
        <w:ilvl w:val="3"/>
        <w:numId w:val="7"/>
      </w:numPr>
    </w:pPr>
  </w:style>
  <w:style w:type="paragraph" w:styleId="aff3">
    <w:name w:val="Normal (Web)"/>
    <w:basedOn w:val="a5"/>
    <w:rsid w:val="0094593E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color w:val="000000"/>
      <w:kern w:val="0"/>
    </w:rPr>
  </w:style>
  <w:style w:type="character" w:styleId="aff4">
    <w:name w:val="Strong"/>
    <w:basedOn w:val="a6"/>
    <w:qFormat/>
    <w:rsid w:val="0094593E"/>
    <w:rPr>
      <w:b/>
      <w:bCs/>
    </w:rPr>
  </w:style>
  <w:style w:type="paragraph" w:styleId="aff5">
    <w:name w:val="Body Text First Indent"/>
    <w:basedOn w:val="aff"/>
    <w:rsid w:val="00F51E3F"/>
    <w:pPr>
      <w:ind w:firstLineChars="100" w:firstLine="420"/>
    </w:pPr>
  </w:style>
  <w:style w:type="table" w:styleId="aff6">
    <w:name w:val="Table Grid"/>
    <w:basedOn w:val="a7"/>
    <w:rsid w:val="00F51E3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Char2">
    <w:name w:val=" Char Char2"/>
    <w:basedOn w:val="ab"/>
    <w:autoRedefine/>
    <w:rsid w:val="00A66391"/>
    <w:pPr>
      <w:spacing w:line="240" w:lineRule="auto"/>
    </w:pPr>
    <w:rPr>
      <w:rFonts w:ascii="Tahoma" w:hAnsi="Tahoma"/>
      <w:szCs w:val="20"/>
    </w:rPr>
  </w:style>
  <w:style w:type="character" w:styleId="aff7">
    <w:name w:val="Emphasis"/>
    <w:qFormat/>
    <w:rsid w:val="007B481C"/>
    <w:rPr>
      <w:i/>
      <w:iCs/>
    </w:rPr>
  </w:style>
  <w:style w:type="paragraph" w:styleId="TOC">
    <w:name w:val="TOC Heading"/>
    <w:basedOn w:val="12"/>
    <w:next w:val="a5"/>
    <w:uiPriority w:val="39"/>
    <w:unhideWhenUsed/>
    <w:qFormat/>
    <w:rsid w:val="007E6925"/>
    <w:pPr>
      <w:widowControl/>
      <w:tabs>
        <w:tab w:val="clear" w:pos="432"/>
      </w:tabs>
      <w:spacing w:before="480" w:after="0" w:line="276" w:lineRule="auto"/>
      <w:ind w:left="0" w:firstLine="0"/>
      <w:jc w:val="left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character" w:styleId="aff8">
    <w:name w:val="FollowedHyperlink"/>
    <w:basedOn w:val="a6"/>
    <w:rsid w:val="00E0468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5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59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0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55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7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579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8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53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1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915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804454">
          <w:marLeft w:val="3000"/>
          <w:marRight w:val="0"/>
          <w:marTop w:val="0"/>
          <w:marBottom w:val="0"/>
          <w:divBdr>
            <w:top w:val="none" w:sz="0" w:space="0" w:color="auto"/>
            <w:left w:val="single" w:sz="6" w:space="8" w:color="555555"/>
            <w:bottom w:val="single" w:sz="24" w:space="8" w:color="000000"/>
            <w:right w:val="none" w:sz="0" w:space="0" w:color="auto"/>
          </w:divBdr>
          <w:divsChild>
            <w:div w:id="683479295">
              <w:marLeft w:val="0"/>
              <w:marRight w:val="0"/>
              <w:marTop w:val="0"/>
              <w:marBottom w:val="0"/>
              <w:divBdr>
                <w:top w:val="single" w:sz="12" w:space="0" w:color="DCDCDC"/>
                <w:left w:val="single" w:sz="12" w:space="0" w:color="DCDCDC"/>
                <w:bottom w:val="single" w:sz="12" w:space="0" w:color="DCDCDC"/>
                <w:right w:val="single" w:sz="12" w:space="0" w:color="DCDCDC"/>
              </w:divBdr>
              <w:divsChild>
                <w:div w:id="238059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0771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636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03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22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22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54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2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09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834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9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445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4578815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670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58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8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11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A3D49BA-F5B4-48E6-9F46-12880CC7A7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1</Pages>
  <Words>408</Words>
  <Characters>2328</Characters>
  <Application>Microsoft Office Word</Application>
  <DocSecurity>0</DocSecurity>
  <Lines>19</Lines>
  <Paragraphs>5</Paragraphs>
  <ScaleCrop>false</ScaleCrop>
  <Company>dhc</Company>
  <LinksUpToDate>false</LinksUpToDate>
  <CharactersWithSpaces>2731</CharactersWithSpaces>
  <SharedDoc>false</SharedDoc>
  <HLinks>
    <vt:vector size="84" baseType="variant">
      <vt:variant>
        <vt:i4>157291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4719667</vt:lpwstr>
      </vt:variant>
      <vt:variant>
        <vt:i4>157291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4719666</vt:lpwstr>
      </vt:variant>
      <vt:variant>
        <vt:i4>157291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4719665</vt:lpwstr>
      </vt:variant>
      <vt:variant>
        <vt:i4>157291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4719664</vt:lpwstr>
      </vt:variant>
      <vt:variant>
        <vt:i4>15729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4719663</vt:lpwstr>
      </vt:variant>
      <vt:variant>
        <vt:i4>157291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4719662</vt:lpwstr>
      </vt:variant>
      <vt:variant>
        <vt:i4>157291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4719661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4719660</vt:lpwstr>
      </vt:variant>
      <vt:variant>
        <vt:i4>176952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4719659</vt:lpwstr>
      </vt:variant>
      <vt:variant>
        <vt:i4>176952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4719658</vt:lpwstr>
      </vt:variant>
      <vt:variant>
        <vt:i4>176952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4719657</vt:lpwstr>
      </vt:variant>
      <vt:variant>
        <vt:i4>176952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4719656</vt:lpwstr>
      </vt:variant>
      <vt:variant>
        <vt:i4>176952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4719655</vt:lpwstr>
      </vt:variant>
      <vt:variant>
        <vt:i4>176952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471965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科学技术部</dc:title>
  <dc:subject/>
  <dc:creator>lizf</dc:creator>
  <cp:keywords/>
  <dc:description/>
  <cp:lastModifiedBy>harkwon koo</cp:lastModifiedBy>
  <cp:revision>4</cp:revision>
  <dcterms:created xsi:type="dcterms:W3CDTF">2017-06-20T05:13:00Z</dcterms:created>
  <dcterms:modified xsi:type="dcterms:W3CDTF">2017-06-20T08:56:00Z</dcterms:modified>
</cp:coreProperties>
</file>